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C8D230" w14:textId="77777777" w:rsidR="0062228E" w:rsidRDefault="0062228E" w:rsidP="0062228E">
      <w:pPr>
        <w:pStyle w:val="a6"/>
        <w:rPr>
          <w:lang w:val="en-US"/>
        </w:rPr>
      </w:pPr>
      <w:r>
        <w:t>Содержание</w:t>
      </w:r>
    </w:p>
    <w:p w14:paraId="40346BE8" w14:textId="77777777" w:rsidR="005A7F61" w:rsidRDefault="002F00FB">
      <w:pPr>
        <w:pStyle w:val="11"/>
        <w:rPr>
          <w:rFonts w:asciiTheme="minorHAnsi" w:eastAsiaTheme="minorEastAsia" w:hAnsiTheme="minorHAnsi" w:cstheme="minorBidi"/>
          <w:sz w:val="22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31520301" w:history="1">
        <w:r w:rsidR="005A7F61" w:rsidRPr="0008138D">
          <w:rPr>
            <w:rStyle w:val="af"/>
          </w:rPr>
          <w:t>1 Постановка задач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1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3</w:t>
        </w:r>
        <w:r w:rsidR="005A7F61">
          <w:rPr>
            <w:webHidden/>
          </w:rPr>
          <w:fldChar w:fldCharType="end"/>
        </w:r>
      </w:hyperlink>
    </w:p>
    <w:p w14:paraId="361C6F7C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2" w:history="1">
        <w:r w:rsidR="005A7F61" w:rsidRPr="0008138D">
          <w:rPr>
            <w:rStyle w:val="af"/>
          </w:rPr>
          <w:t>1.1 Начальная постановка задач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2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3</w:t>
        </w:r>
        <w:r w:rsidR="005A7F61">
          <w:rPr>
            <w:webHidden/>
          </w:rPr>
          <w:fldChar w:fldCharType="end"/>
        </w:r>
      </w:hyperlink>
    </w:p>
    <w:p w14:paraId="7BEDB778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3" w:history="1">
        <w:r w:rsidR="005A7F61" w:rsidRPr="0008138D">
          <w:rPr>
            <w:rStyle w:val="af"/>
          </w:rPr>
          <w:t>1.2 Конечная постановка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3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3</w:t>
        </w:r>
        <w:r w:rsidR="005A7F61">
          <w:rPr>
            <w:webHidden/>
          </w:rPr>
          <w:fldChar w:fldCharType="end"/>
        </w:r>
      </w:hyperlink>
    </w:p>
    <w:p w14:paraId="69A4651C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4" w:history="1">
        <w:r w:rsidR="005A7F61" w:rsidRPr="0008138D">
          <w:rPr>
            <w:rStyle w:val="af"/>
          </w:rPr>
          <w:t>2 Методика решения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4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4</w:t>
        </w:r>
        <w:r w:rsidR="005A7F61">
          <w:rPr>
            <w:webHidden/>
          </w:rPr>
          <w:fldChar w:fldCharType="end"/>
        </w:r>
      </w:hyperlink>
    </w:p>
    <w:p w14:paraId="62C7E060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5" w:history="1">
        <w:r w:rsidR="005A7F61" w:rsidRPr="0008138D">
          <w:rPr>
            <w:rStyle w:val="af"/>
          </w:rPr>
          <w:t>2.1 Пирамидальная сортировка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5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4</w:t>
        </w:r>
        <w:r w:rsidR="005A7F61">
          <w:rPr>
            <w:webHidden/>
          </w:rPr>
          <w:fldChar w:fldCharType="end"/>
        </w:r>
      </w:hyperlink>
    </w:p>
    <w:p w14:paraId="28F7B0B9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06" w:history="1">
        <w:r w:rsidR="005A7F61" w:rsidRPr="0008138D">
          <w:rPr>
            <w:rStyle w:val="af"/>
          </w:rPr>
          <w:t>2.2 Сортировка вставкам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6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4</w:t>
        </w:r>
        <w:r w:rsidR="005A7F61">
          <w:rPr>
            <w:webHidden/>
          </w:rPr>
          <w:fldChar w:fldCharType="end"/>
        </w:r>
      </w:hyperlink>
    </w:p>
    <w:p w14:paraId="4143679F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7" w:history="1">
        <w:r w:rsidR="005A7F61" w:rsidRPr="0008138D">
          <w:rPr>
            <w:rStyle w:val="af"/>
          </w:rPr>
          <w:t>3 Описание алгоритмов решения задачи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7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5</w:t>
        </w:r>
        <w:r w:rsidR="005A7F61">
          <w:rPr>
            <w:webHidden/>
          </w:rPr>
          <w:fldChar w:fldCharType="end"/>
        </w:r>
      </w:hyperlink>
    </w:p>
    <w:p w14:paraId="51EB245D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8" w:history="1">
        <w:r w:rsidR="005A7F61" w:rsidRPr="0008138D">
          <w:rPr>
            <w:rStyle w:val="af"/>
          </w:rPr>
          <w:t>4 Структура данных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8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7</w:t>
        </w:r>
        <w:r w:rsidR="005A7F61">
          <w:rPr>
            <w:webHidden/>
          </w:rPr>
          <w:fldChar w:fldCharType="end"/>
        </w:r>
      </w:hyperlink>
    </w:p>
    <w:p w14:paraId="44DEE950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09" w:history="1">
        <w:r w:rsidR="005A7F61" w:rsidRPr="0008138D">
          <w:rPr>
            <w:rStyle w:val="af"/>
          </w:rPr>
          <w:t>5 Схема алгоритма решения задачи по ГОСТ 19.701-90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09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0</w:t>
        </w:r>
        <w:r w:rsidR="005A7F61">
          <w:rPr>
            <w:webHidden/>
          </w:rPr>
          <w:fldChar w:fldCharType="end"/>
        </w:r>
      </w:hyperlink>
    </w:p>
    <w:p w14:paraId="36A9809F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0" w:history="1">
        <w:r w:rsidR="005A7F61" w:rsidRPr="0008138D">
          <w:rPr>
            <w:rStyle w:val="af"/>
          </w:rPr>
          <w:t>5.1 Схема</w:t>
        </w:r>
        <w:r w:rsidR="005A7F61" w:rsidRPr="0008138D">
          <w:rPr>
            <w:rStyle w:val="af"/>
            <w:lang w:val="en-US"/>
          </w:rPr>
          <w:t xml:space="preserve"> </w:t>
        </w:r>
        <w:r w:rsidR="005A7F61" w:rsidRPr="0008138D">
          <w:rPr>
            <w:rStyle w:val="af"/>
          </w:rPr>
          <w:t>алгоритма</w:t>
        </w:r>
        <w:r w:rsidR="005A7F61" w:rsidRPr="0008138D">
          <w:rPr>
            <w:rStyle w:val="af"/>
            <w:lang w:val="en-US"/>
          </w:rPr>
          <w:t xml:space="preserve"> GenerateArray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0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2</w:t>
        </w:r>
        <w:r w:rsidR="005A7F61">
          <w:rPr>
            <w:webHidden/>
          </w:rPr>
          <w:fldChar w:fldCharType="end"/>
        </w:r>
      </w:hyperlink>
    </w:p>
    <w:p w14:paraId="1FB83672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1" w:history="1">
        <w:r w:rsidR="005A7F61" w:rsidRPr="0008138D">
          <w:rPr>
            <w:rStyle w:val="af"/>
          </w:rPr>
          <w:t>5.2 Схема</w:t>
        </w:r>
        <w:r w:rsidR="005A7F61" w:rsidRPr="0008138D">
          <w:rPr>
            <w:rStyle w:val="af"/>
            <w:lang w:val="en-US"/>
          </w:rPr>
          <w:t xml:space="preserve"> </w:t>
        </w:r>
        <w:r w:rsidR="005A7F61" w:rsidRPr="0008138D">
          <w:rPr>
            <w:rStyle w:val="af"/>
          </w:rPr>
          <w:t xml:space="preserve">алгоритма </w:t>
        </w:r>
        <w:r w:rsidR="005A7F61" w:rsidRPr="0008138D">
          <w:rPr>
            <w:rStyle w:val="af"/>
            <w:lang w:val="en-US"/>
          </w:rPr>
          <w:t>outputArray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1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3</w:t>
        </w:r>
        <w:r w:rsidR="005A7F61">
          <w:rPr>
            <w:webHidden/>
          </w:rPr>
          <w:fldChar w:fldCharType="end"/>
        </w:r>
      </w:hyperlink>
    </w:p>
    <w:p w14:paraId="790D6F5B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2" w:history="1">
        <w:r w:rsidR="005A7F61" w:rsidRPr="0008138D">
          <w:rPr>
            <w:rStyle w:val="af"/>
          </w:rPr>
          <w:t xml:space="preserve">5.3 Схема алгоритма </w:t>
        </w:r>
        <w:r w:rsidR="005A7F61" w:rsidRPr="0008138D">
          <w:rPr>
            <w:rStyle w:val="af"/>
            <w:lang w:val="en-US"/>
          </w:rPr>
          <w:t>siftDown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2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4</w:t>
        </w:r>
        <w:r w:rsidR="005A7F61">
          <w:rPr>
            <w:webHidden/>
          </w:rPr>
          <w:fldChar w:fldCharType="end"/>
        </w:r>
      </w:hyperlink>
    </w:p>
    <w:p w14:paraId="1375DBE4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3" w:history="1">
        <w:r w:rsidR="005A7F61" w:rsidRPr="0008138D">
          <w:rPr>
            <w:rStyle w:val="af"/>
          </w:rPr>
          <w:t xml:space="preserve">5.4 Схема алгоритма </w:t>
        </w:r>
        <w:r w:rsidR="005A7F61" w:rsidRPr="0008138D">
          <w:rPr>
            <w:rStyle w:val="af"/>
            <w:lang w:val="en-US"/>
          </w:rPr>
          <w:t>insertionSort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3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6</w:t>
        </w:r>
        <w:r w:rsidR="005A7F61">
          <w:rPr>
            <w:webHidden/>
          </w:rPr>
          <w:fldChar w:fldCharType="end"/>
        </w:r>
      </w:hyperlink>
    </w:p>
    <w:p w14:paraId="2B81679C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4" w:history="1">
        <w:r w:rsidR="005A7F61" w:rsidRPr="0008138D">
          <w:rPr>
            <w:rStyle w:val="af"/>
            <w:lang w:val="en-US"/>
          </w:rPr>
          <w:t>5.5</w:t>
        </w:r>
        <w:r w:rsidR="005A7F61" w:rsidRPr="0008138D">
          <w:rPr>
            <w:rStyle w:val="af"/>
          </w:rPr>
          <w:t xml:space="preserve"> Схема алгоритма </w:t>
        </w:r>
        <w:r w:rsidR="005A7F61" w:rsidRPr="0008138D">
          <w:rPr>
            <w:rStyle w:val="af"/>
            <w:lang w:val="en-US"/>
          </w:rPr>
          <w:t>heapsort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4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18</w:t>
        </w:r>
        <w:r w:rsidR="005A7F61">
          <w:rPr>
            <w:webHidden/>
          </w:rPr>
          <w:fldChar w:fldCharType="end"/>
        </w:r>
      </w:hyperlink>
    </w:p>
    <w:p w14:paraId="1E70A4D7" w14:textId="77777777" w:rsidR="005A7F61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1520315" w:history="1">
        <w:r w:rsidR="005A7F61" w:rsidRPr="0008138D">
          <w:rPr>
            <w:rStyle w:val="af"/>
            <w:lang w:val="en-US"/>
          </w:rPr>
          <w:t>5.6</w:t>
        </w:r>
        <w:r w:rsidR="005A7F61" w:rsidRPr="0008138D">
          <w:rPr>
            <w:rStyle w:val="af"/>
          </w:rPr>
          <w:t xml:space="preserve"> Схема алгоритма </w:t>
        </w:r>
        <w:r w:rsidR="005A7F61" w:rsidRPr="0008138D">
          <w:rPr>
            <w:rStyle w:val="af"/>
            <w:lang w:val="en-US"/>
          </w:rPr>
          <w:t>swap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5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0</w:t>
        </w:r>
        <w:r w:rsidR="005A7F61">
          <w:rPr>
            <w:webHidden/>
          </w:rPr>
          <w:fldChar w:fldCharType="end"/>
        </w:r>
      </w:hyperlink>
    </w:p>
    <w:p w14:paraId="6270856D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16" w:history="1">
        <w:r w:rsidR="005A7F61" w:rsidRPr="0008138D">
          <w:rPr>
            <w:rStyle w:val="af"/>
          </w:rPr>
          <w:t>6 Результаты расчетов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6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1</w:t>
        </w:r>
        <w:r w:rsidR="005A7F61">
          <w:rPr>
            <w:webHidden/>
          </w:rPr>
          <w:fldChar w:fldCharType="end"/>
        </w:r>
      </w:hyperlink>
    </w:p>
    <w:p w14:paraId="11BB7EB7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17" w:history="1">
        <w:r w:rsidR="005A7F61" w:rsidRPr="0008138D">
          <w:rPr>
            <w:rStyle w:val="af"/>
          </w:rPr>
          <w:t>Приложение А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7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2</w:t>
        </w:r>
        <w:r w:rsidR="005A7F61">
          <w:rPr>
            <w:webHidden/>
          </w:rPr>
          <w:fldChar w:fldCharType="end"/>
        </w:r>
      </w:hyperlink>
    </w:p>
    <w:p w14:paraId="60F8FD55" w14:textId="77777777" w:rsidR="005A7F61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1520318" w:history="1">
        <w:r w:rsidR="005A7F61" w:rsidRPr="0008138D">
          <w:rPr>
            <w:rStyle w:val="af"/>
          </w:rPr>
          <w:t>Приложение Б</w:t>
        </w:r>
        <w:r w:rsidR="005A7F61">
          <w:rPr>
            <w:webHidden/>
          </w:rPr>
          <w:tab/>
        </w:r>
        <w:r w:rsidR="005A7F61">
          <w:rPr>
            <w:webHidden/>
          </w:rPr>
          <w:fldChar w:fldCharType="begin"/>
        </w:r>
        <w:r w:rsidR="005A7F61">
          <w:rPr>
            <w:webHidden/>
          </w:rPr>
          <w:instrText xml:space="preserve"> PAGEREF _Toc131520318 \h </w:instrText>
        </w:r>
        <w:r w:rsidR="005A7F61">
          <w:rPr>
            <w:webHidden/>
          </w:rPr>
        </w:r>
        <w:r w:rsidR="005A7F61">
          <w:rPr>
            <w:webHidden/>
          </w:rPr>
          <w:fldChar w:fldCharType="separate"/>
        </w:r>
        <w:r w:rsidR="004F43C5">
          <w:rPr>
            <w:webHidden/>
          </w:rPr>
          <w:t>29</w:t>
        </w:r>
        <w:r w:rsidR="005A7F61">
          <w:rPr>
            <w:webHidden/>
          </w:rPr>
          <w:fldChar w:fldCharType="end"/>
        </w:r>
      </w:hyperlink>
    </w:p>
    <w:p w14:paraId="4B1B9153" w14:textId="77777777"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7BA3091F" w14:textId="77777777"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3141100"/>
      <w:bookmarkStart w:id="14" w:name="_Toc131520301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38A1E0A6" w14:textId="77777777" w:rsidR="00532B12" w:rsidRPr="00532B12" w:rsidRDefault="00532B12" w:rsidP="00532B12">
      <w:pPr>
        <w:pStyle w:val="2"/>
      </w:pPr>
      <w:bookmarkStart w:id="15" w:name="_Toc123141101"/>
      <w:bookmarkStart w:id="16" w:name="_Toc131520302"/>
      <w:r>
        <w:rPr>
          <w:lang w:val="ru-RU"/>
        </w:rPr>
        <w:t>Начальная постановка задачи</w:t>
      </w:r>
      <w:bookmarkEnd w:id="15"/>
      <w:bookmarkEnd w:id="16"/>
    </w:p>
    <w:p w14:paraId="353419D8" w14:textId="111EFBA3" w:rsidR="004C4424" w:rsidRDefault="004C4424" w:rsidP="004C4424">
      <w:pPr>
        <w:pStyle w:val="a2"/>
      </w:pPr>
      <w:bookmarkStart w:id="17" w:name="_Toc388266366"/>
      <w:bookmarkStart w:id="18" w:name="_Toc388266385"/>
      <w:bookmarkStart w:id="19" w:name="_Toc388266396"/>
      <w:r>
        <w:t xml:space="preserve">Провести сравнительный анализ </w:t>
      </w:r>
      <w:r w:rsidR="00AC18ED">
        <w:t>быстрой</w:t>
      </w:r>
      <w:r>
        <w:t xml:space="preserve"> сортировки и сортировки </w:t>
      </w:r>
      <w:r w:rsidR="00AC18ED">
        <w:t xml:space="preserve">методом </w:t>
      </w:r>
      <w:r w:rsidR="00AC18ED" w:rsidRPr="00AC18ED">
        <w:t>“</w:t>
      </w:r>
      <w:r w:rsidR="00AC18ED">
        <w:t>плавающего пузырька</w:t>
      </w:r>
      <w:r w:rsidR="00AC18ED" w:rsidRPr="00AC18ED">
        <w:t>”</w:t>
      </w:r>
      <w:r w:rsidR="00AC18ED">
        <w:t xml:space="preserve"> </w:t>
      </w:r>
      <w:r>
        <w:t xml:space="preserve">по числу </w:t>
      </w:r>
      <w:r w:rsidR="00AC18ED">
        <w:t>перестановок</w:t>
      </w:r>
      <w:r>
        <w:t>.</w:t>
      </w:r>
    </w:p>
    <w:p w14:paraId="2AD04FA2" w14:textId="77777777" w:rsidR="004C4424" w:rsidRDefault="004C4424" w:rsidP="004C4424">
      <w:pPr>
        <w:pStyle w:val="a2"/>
      </w:pPr>
    </w:p>
    <w:p w14:paraId="148BBD5D" w14:textId="77777777" w:rsidR="004C4424" w:rsidRDefault="004C4424" w:rsidP="004C4424">
      <w:pPr>
        <w:pStyle w:val="a2"/>
      </w:pPr>
      <w:r>
        <w:t>Размерности массивов соответственно: 100, 250, 500, 1000, 2000, 3000.</w:t>
      </w:r>
    </w:p>
    <w:p w14:paraId="4FEC6583" w14:textId="77777777" w:rsidR="004C4424" w:rsidRDefault="004C4424" w:rsidP="004C4424">
      <w:pPr>
        <w:pStyle w:val="a2"/>
      </w:pPr>
    </w:p>
    <w:p w14:paraId="3AFF2C6E" w14:textId="77777777" w:rsidR="004C4424" w:rsidRDefault="004C4424" w:rsidP="004C4424">
      <w:pPr>
        <w:pStyle w:val="a2"/>
      </w:pPr>
      <w:r>
        <w:t>Типы массивов:</w:t>
      </w:r>
    </w:p>
    <w:p w14:paraId="6A5849A1" w14:textId="77777777" w:rsidR="004C4424" w:rsidRDefault="00BC26DE" w:rsidP="00BC26DE">
      <w:pPr>
        <w:pStyle w:val="a0"/>
      </w:pPr>
      <w:r>
        <w:t>С</w:t>
      </w:r>
      <w:r w:rsidR="004C4424">
        <w:t>лучайный</w:t>
      </w:r>
      <w:r w:rsidR="00BC53BF">
        <w:t>.</w:t>
      </w:r>
    </w:p>
    <w:p w14:paraId="580DA53D" w14:textId="77777777" w:rsidR="004C4424" w:rsidRDefault="00BC26DE" w:rsidP="00BC26DE">
      <w:pPr>
        <w:pStyle w:val="a0"/>
      </w:pPr>
      <w:r>
        <w:t>С</w:t>
      </w:r>
      <w:r w:rsidR="004C4424">
        <w:t>ортированный</w:t>
      </w:r>
      <w:r w:rsidR="00BC53BF">
        <w:t>.</w:t>
      </w:r>
    </w:p>
    <w:p w14:paraId="1E8909C0" w14:textId="77777777" w:rsidR="004C4424" w:rsidRDefault="00BC26DE" w:rsidP="00BC26DE">
      <w:pPr>
        <w:pStyle w:val="a0"/>
      </w:pPr>
      <w:r>
        <w:t>П</w:t>
      </w:r>
      <w:r w:rsidR="004C4424">
        <w:t>еревернутый</w:t>
      </w:r>
      <w:r w:rsidR="00BC53BF">
        <w:t>.</w:t>
      </w:r>
    </w:p>
    <w:p w14:paraId="0A47D682" w14:textId="77777777" w:rsidR="004C4424" w:rsidRDefault="004C4424" w:rsidP="004C4424">
      <w:pPr>
        <w:pStyle w:val="a2"/>
      </w:pPr>
    </w:p>
    <w:p w14:paraId="00FCDED8" w14:textId="77777777" w:rsidR="004C4424" w:rsidRDefault="004C4424" w:rsidP="004C4424">
      <w:pPr>
        <w:pStyle w:val="a2"/>
      </w:pPr>
      <w:r>
        <w:t>Разработать структуру данных для хранения результатов расчетов.</w:t>
      </w:r>
    </w:p>
    <w:p w14:paraId="7FFDBEFC" w14:textId="77777777" w:rsidR="007F65CA" w:rsidRDefault="007F65CA" w:rsidP="004C4424">
      <w:pPr>
        <w:pStyle w:val="a2"/>
      </w:pPr>
    </w:p>
    <w:p w14:paraId="4494C46E" w14:textId="77777777" w:rsidR="00012F6C" w:rsidRDefault="007F65CA" w:rsidP="007F65CA">
      <w:pPr>
        <w:pStyle w:val="2"/>
        <w:rPr>
          <w:lang w:val="ru-RU"/>
        </w:rPr>
      </w:pPr>
      <w:bookmarkStart w:id="20" w:name="_Toc131520303"/>
      <w:r>
        <w:rPr>
          <w:lang w:val="ru-RU"/>
        </w:rPr>
        <w:t>Конечная постановка</w:t>
      </w:r>
      <w:bookmarkEnd w:id="20"/>
    </w:p>
    <w:p w14:paraId="1A409125" w14:textId="73B57CD6" w:rsidR="007F65CA" w:rsidRDefault="007F65CA" w:rsidP="007F65CA">
      <w:pPr>
        <w:pStyle w:val="a2"/>
      </w:pPr>
      <w:r>
        <w:t>Провести сравнительный анализ</w:t>
      </w:r>
      <w:r w:rsidR="00AC18ED">
        <w:t xml:space="preserve"> быстрой сортировки и сортировки методом </w:t>
      </w:r>
      <w:r w:rsidR="00AC18ED" w:rsidRPr="00AC18ED">
        <w:t>“</w:t>
      </w:r>
      <w:r w:rsidR="00AC18ED">
        <w:t>плавающего пузырька</w:t>
      </w:r>
      <w:r w:rsidR="00AC18ED" w:rsidRPr="00AC18ED">
        <w:t>”</w:t>
      </w:r>
      <w:r w:rsidR="00AC18ED">
        <w:t xml:space="preserve"> по числу перестановок</w:t>
      </w:r>
      <w:r>
        <w:t>.</w:t>
      </w:r>
    </w:p>
    <w:p w14:paraId="3A0D0279" w14:textId="77777777" w:rsidR="007F65CA" w:rsidRDefault="007F65CA" w:rsidP="007F65CA">
      <w:pPr>
        <w:pStyle w:val="a2"/>
      </w:pPr>
    </w:p>
    <w:p w14:paraId="2024A11E" w14:textId="77777777" w:rsidR="007F65CA" w:rsidRDefault="007F65CA" w:rsidP="007F65CA">
      <w:pPr>
        <w:pStyle w:val="a2"/>
      </w:pPr>
      <w:r>
        <w:t>Размерность массив</w:t>
      </w:r>
      <w:r w:rsidR="00BD7474">
        <w:t>а</w:t>
      </w:r>
      <w:r>
        <w:t xml:space="preserve"> и его тип вводит пользователь.</w:t>
      </w:r>
    </w:p>
    <w:p w14:paraId="3845C87A" w14:textId="77777777" w:rsidR="007F65CA" w:rsidRDefault="007F65CA" w:rsidP="007F65CA">
      <w:pPr>
        <w:pStyle w:val="a2"/>
        <w:ind w:firstLine="0"/>
      </w:pPr>
    </w:p>
    <w:p w14:paraId="6828BC38" w14:textId="77777777" w:rsidR="007F65CA" w:rsidRDefault="007F65CA" w:rsidP="007F65CA">
      <w:pPr>
        <w:pStyle w:val="a2"/>
      </w:pPr>
      <w:r>
        <w:t>Разработать структуру данных для хранения результатов расчетов.</w:t>
      </w:r>
    </w:p>
    <w:p w14:paraId="7DC9B09E" w14:textId="77777777" w:rsidR="007F65CA" w:rsidRPr="007F65CA" w:rsidRDefault="007F65CA" w:rsidP="007F65CA"/>
    <w:p w14:paraId="3D899C67" w14:textId="77777777" w:rsidR="007F65CA" w:rsidRPr="007F65CA" w:rsidRDefault="007F65CA" w:rsidP="007F65CA">
      <w:pPr>
        <w:pStyle w:val="a2"/>
      </w:pPr>
    </w:p>
    <w:p w14:paraId="6341F0C2" w14:textId="77777777" w:rsidR="00532B12" w:rsidRDefault="00532B12" w:rsidP="00BB56BA">
      <w:pPr>
        <w:pStyle w:val="a2"/>
        <w:ind w:firstLine="0"/>
      </w:pPr>
    </w:p>
    <w:p w14:paraId="73BE3E68" w14:textId="77777777" w:rsidR="00532B12" w:rsidRDefault="00BB56BA" w:rsidP="00170A53">
      <w:pPr>
        <w:pStyle w:val="1"/>
        <w:rPr>
          <w:lang w:val="ru-RU"/>
        </w:rPr>
      </w:pPr>
      <w:bookmarkStart w:id="21" w:name="_Toc123141104"/>
      <w:bookmarkStart w:id="22" w:name="_Toc131520304"/>
      <w:r>
        <w:rPr>
          <w:lang w:val="ru-RU"/>
        </w:rPr>
        <w:lastRenderedPageBreak/>
        <w:t>Методика решения</w:t>
      </w:r>
      <w:bookmarkEnd w:id="21"/>
      <w:bookmarkEnd w:id="22"/>
    </w:p>
    <w:p w14:paraId="646D0641" w14:textId="718D5118" w:rsidR="00267EC0" w:rsidRDefault="006309E1" w:rsidP="00E8569A">
      <w:pPr>
        <w:pStyle w:val="2"/>
        <w:rPr>
          <w:lang w:val="ru-RU"/>
        </w:rPr>
      </w:pPr>
      <w:r>
        <w:rPr>
          <w:lang w:val="ru-RU"/>
        </w:rPr>
        <w:t>Быстрая сортировка</w:t>
      </w:r>
    </w:p>
    <w:p w14:paraId="4595C9CC" w14:textId="3F243CA7" w:rsidR="00E8569A" w:rsidRDefault="00E8569A" w:rsidP="00E8569A">
      <w:pPr>
        <w:pStyle w:val="a2"/>
      </w:pPr>
      <w:r>
        <w:t xml:space="preserve">Для теоретического расчета количества </w:t>
      </w:r>
      <w:r w:rsidR="008168C4">
        <w:t>перестановок</w:t>
      </w:r>
      <w:r>
        <w:t xml:space="preserve"> элементов массивов использовались формулы:</w:t>
      </w:r>
    </w:p>
    <w:p w14:paraId="1E6B7D50" w14:textId="371DCCA6" w:rsidR="00E8569A" w:rsidRPr="00E729FC" w:rsidRDefault="00E8569A" w:rsidP="00E729FC">
      <w:pPr>
        <w:pStyle w:val="a0"/>
        <w:numPr>
          <w:ilvl w:val="0"/>
          <w:numId w:val="33"/>
        </w:numPr>
      </w:pPr>
      <w:r w:rsidRPr="00E729FC">
        <w:t xml:space="preserve">Случайн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 3*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(Size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-Size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2F68FF" w:rsidRPr="00E729FC">
        <w:t>.</w:t>
      </w:r>
    </w:p>
    <w:p w14:paraId="1CB3369D" w14:textId="01C353AF" w:rsidR="00E8569A" w:rsidRPr="00E729FC" w:rsidRDefault="00E8569A" w:rsidP="00E729FC">
      <w:pPr>
        <w:pStyle w:val="a0"/>
      </w:pPr>
      <w:r w:rsidRPr="00E729FC">
        <w:t xml:space="preserve">Сортированн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0</m:t>
        </m:r>
      </m:oMath>
      <w:r w:rsidR="002F68FF" w:rsidRPr="00E729FC">
        <w:t>.</w:t>
      </w:r>
    </w:p>
    <w:p w14:paraId="2242E2A1" w14:textId="576983E6" w:rsidR="002F68FF" w:rsidRPr="00E729FC" w:rsidRDefault="002F68FF" w:rsidP="00E729FC">
      <w:pPr>
        <w:pStyle w:val="a0"/>
      </w:pPr>
      <w:r w:rsidRPr="00E729FC">
        <w:t xml:space="preserve">Перевернут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 xml:space="preserve">3*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Size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  <w:lang w:val="en-US"/>
              </w:rPr>
              <m:t>Size</m:t>
            </m:r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="007836E8" w:rsidRPr="007836E8">
        <w:t>.</w:t>
      </w:r>
    </w:p>
    <w:p w14:paraId="7AFCF9CD" w14:textId="77777777" w:rsidR="002F68FF" w:rsidRDefault="002F68FF" w:rsidP="002F68FF">
      <w:pPr>
        <w:pStyle w:val="a0"/>
        <w:numPr>
          <w:ilvl w:val="0"/>
          <w:numId w:val="0"/>
        </w:numPr>
        <w:ind w:left="1070"/>
      </w:pPr>
    </w:p>
    <w:p w14:paraId="560819F8" w14:textId="361257AF" w:rsidR="00E8569A" w:rsidRDefault="002F68FF" w:rsidP="002F68FF">
      <w:pPr>
        <w:pStyle w:val="a2"/>
      </w:pPr>
      <w:r>
        <w:t xml:space="preserve">Где </w:t>
      </w:r>
      <w:r>
        <w:rPr>
          <w:lang w:val="en-US"/>
        </w:rPr>
        <w:t>N</w:t>
      </w:r>
      <w:r w:rsidRPr="002F68FF">
        <w:t xml:space="preserve"> – </w:t>
      </w:r>
      <w:r>
        <w:t xml:space="preserve">число </w:t>
      </w:r>
      <w:r w:rsidR="007836E8">
        <w:t>перестановок</w:t>
      </w:r>
      <w:r>
        <w:t xml:space="preserve">, </w:t>
      </w:r>
      <w:r>
        <w:rPr>
          <w:lang w:val="en-US"/>
        </w:rPr>
        <w:t>Size</w:t>
      </w:r>
      <w:r w:rsidRPr="002F68FF">
        <w:t xml:space="preserve"> </w:t>
      </w:r>
      <w:r>
        <w:t>–</w:t>
      </w:r>
      <w:r w:rsidRPr="002F68FF">
        <w:t xml:space="preserve"> </w:t>
      </w:r>
      <w:r>
        <w:t>число элементов в массиве.</w:t>
      </w:r>
    </w:p>
    <w:p w14:paraId="0FD91989" w14:textId="77777777" w:rsidR="002F68FF" w:rsidRDefault="002F68FF" w:rsidP="002F68FF">
      <w:pPr>
        <w:pStyle w:val="a2"/>
      </w:pPr>
    </w:p>
    <w:p w14:paraId="16B55977" w14:textId="48F3FCDE" w:rsidR="002F68FF" w:rsidRDefault="002F68FF" w:rsidP="002F68FF">
      <w:pPr>
        <w:pStyle w:val="2"/>
        <w:rPr>
          <w:lang w:val="ru-RU"/>
        </w:rPr>
      </w:pPr>
      <w:bookmarkStart w:id="23" w:name="_Toc131520306"/>
      <w:r>
        <w:rPr>
          <w:lang w:val="ru-RU"/>
        </w:rPr>
        <w:t xml:space="preserve">Сортировка </w:t>
      </w:r>
      <w:bookmarkEnd w:id="23"/>
      <w:r w:rsidR="006309E1">
        <w:rPr>
          <w:lang w:val="ru-RU"/>
        </w:rPr>
        <w:t xml:space="preserve">методом </w:t>
      </w:r>
      <w:r w:rsidR="006309E1">
        <w:rPr>
          <w:lang w:val="en-US"/>
        </w:rPr>
        <w:t>“</w:t>
      </w:r>
      <w:r w:rsidR="006309E1">
        <w:rPr>
          <w:lang w:val="ru-RU"/>
        </w:rPr>
        <w:t>плавающего пузырька</w:t>
      </w:r>
      <w:r w:rsidR="006309E1">
        <w:rPr>
          <w:lang w:val="en-US"/>
        </w:rPr>
        <w:t>”</w:t>
      </w:r>
    </w:p>
    <w:p w14:paraId="4635E2A7" w14:textId="77777777" w:rsidR="002F68FF" w:rsidRDefault="002F68FF" w:rsidP="002F68FF">
      <w:pPr>
        <w:pStyle w:val="a2"/>
      </w:pPr>
      <w:r>
        <w:t>Для теоретического расчета количества сравнений элементов массивов использовались формулы:</w:t>
      </w:r>
    </w:p>
    <w:p w14:paraId="1C44F1E5" w14:textId="5AF2F38A" w:rsidR="002F68FF" w:rsidRPr="00E8569A" w:rsidRDefault="002F68FF" w:rsidP="002F68FF">
      <w:pPr>
        <w:pStyle w:val="a0"/>
        <w:numPr>
          <w:ilvl w:val="0"/>
          <w:numId w:val="32"/>
        </w:numPr>
      </w:pPr>
      <w:r>
        <w:t xml:space="preserve">Случайный массив </w:t>
      </w:r>
      <m:oMath>
        <m:r>
          <w:rPr>
            <w:rFonts w:ascii="Cambria Math" w:hAnsi="Cambria Math"/>
          </w:rPr>
          <m:t xml:space="preserve">N= </m:t>
        </m:r>
        <m:r>
          <w:rPr>
            <w:rFonts w:ascii="Cambria Math" w:hAnsi="Cambria Math"/>
          </w:rPr>
          <m:t>3*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Siz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Size</m:t>
                </m:r>
              </m:e>
            </m:d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1C008DC6" w14:textId="17942E05" w:rsidR="002F68FF" w:rsidRPr="002F68FF" w:rsidRDefault="002F68FF" w:rsidP="002F68FF">
      <w:pPr>
        <w:pStyle w:val="a0"/>
      </w:pPr>
      <w:r>
        <w:t>Сортированный</w:t>
      </w:r>
      <w:r w:rsidRPr="002F68FF">
        <w:t xml:space="preserve"> </w:t>
      </w:r>
      <w:r>
        <w:t xml:space="preserve">массив </w:t>
      </w:r>
      <m:oMath>
        <m:r>
          <w:rPr>
            <w:rFonts w:ascii="Cambria Math" w:hAnsi="Cambria Math"/>
          </w:rPr>
          <m:t>N=0</m:t>
        </m:r>
      </m:oMath>
      <w:r w:rsidR="007836E8">
        <w:rPr>
          <w:lang w:val="en-US"/>
        </w:rPr>
        <w:t>.</w:t>
      </w:r>
    </w:p>
    <w:p w14:paraId="5C4BA584" w14:textId="2288749D" w:rsidR="002F68FF" w:rsidRPr="002F68FF" w:rsidRDefault="002F68FF" w:rsidP="002F68FF">
      <w:pPr>
        <w:pStyle w:val="a0"/>
      </w:pPr>
      <w:r>
        <w:t>Перевернутый</w:t>
      </w:r>
      <w:r w:rsidRPr="002F68FF">
        <w:t xml:space="preserve"> </w:t>
      </w:r>
      <w:r>
        <w:t xml:space="preserve">массив </w:t>
      </w:r>
      <m:oMath>
        <m:r>
          <w:rPr>
            <w:rFonts w:ascii="Cambria Math" w:hAnsi="Cambria Math"/>
          </w:rPr>
          <m:t xml:space="preserve">N=Size*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(Size-1)</m:t>
            </m:r>
            <m:ctrlPr>
              <w:rPr>
                <w:rFonts w:ascii="Cambria Math" w:hAnsi="Cambria Math"/>
                <w:i/>
              </w:rPr>
            </m:ctrlPr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5D19A8D2" w14:textId="77777777" w:rsidR="002F68FF" w:rsidRDefault="002F68FF" w:rsidP="002F68FF">
      <w:pPr>
        <w:pStyle w:val="a0"/>
        <w:numPr>
          <w:ilvl w:val="0"/>
          <w:numId w:val="0"/>
        </w:numPr>
        <w:ind w:left="1070"/>
      </w:pPr>
    </w:p>
    <w:p w14:paraId="3C6E6166" w14:textId="73ABB712" w:rsidR="002F68FF" w:rsidRDefault="002F68FF" w:rsidP="002F68FF">
      <w:pPr>
        <w:pStyle w:val="a2"/>
      </w:pPr>
      <w:r>
        <w:t xml:space="preserve">Где </w:t>
      </w:r>
      <w:r>
        <w:rPr>
          <w:lang w:val="en-US"/>
        </w:rPr>
        <w:t>N</w:t>
      </w:r>
      <w:r w:rsidRPr="002F68FF">
        <w:t xml:space="preserve"> – </w:t>
      </w:r>
      <w:r>
        <w:t xml:space="preserve">число </w:t>
      </w:r>
      <w:r w:rsidR="007836E8">
        <w:t>перестановок</w:t>
      </w:r>
      <w:r>
        <w:t xml:space="preserve">, </w:t>
      </w:r>
      <w:r>
        <w:rPr>
          <w:lang w:val="en-US"/>
        </w:rPr>
        <w:t>Size</w:t>
      </w:r>
      <w:r w:rsidRPr="002F68FF">
        <w:t xml:space="preserve"> </w:t>
      </w:r>
      <w:r>
        <w:t>–</w:t>
      </w:r>
      <w:r w:rsidRPr="002F68FF">
        <w:t xml:space="preserve"> </w:t>
      </w:r>
      <w:r>
        <w:t>число элементов в массиве.</w:t>
      </w:r>
    </w:p>
    <w:p w14:paraId="719B491D" w14:textId="77777777" w:rsidR="002F68FF" w:rsidRPr="002F68FF" w:rsidRDefault="002F68FF" w:rsidP="002F68FF"/>
    <w:p w14:paraId="6D50CD2D" w14:textId="77777777" w:rsidR="002E68C4" w:rsidRDefault="002E68C4" w:rsidP="002E68C4">
      <w:pPr>
        <w:pStyle w:val="1"/>
        <w:numPr>
          <w:ilvl w:val="0"/>
          <w:numId w:val="9"/>
        </w:numPr>
        <w:rPr>
          <w:lang w:val="ru-RU"/>
        </w:rPr>
      </w:pPr>
      <w:bookmarkStart w:id="24" w:name="_Toc129711833"/>
      <w:bookmarkStart w:id="25" w:name="_Toc131520307"/>
      <w:bookmarkStart w:id="26" w:name="_Toc460586193"/>
      <w:bookmarkStart w:id="27" w:name="_Toc462140310"/>
      <w:bookmarkStart w:id="28" w:name="_Toc123141110"/>
      <w:r>
        <w:rPr>
          <w:lang w:val="ru-RU"/>
        </w:rPr>
        <w:lastRenderedPageBreak/>
        <w:t>Описание алгоритмов решения задачи</w:t>
      </w:r>
      <w:bookmarkEnd w:id="24"/>
      <w:bookmarkEnd w:id="25"/>
    </w:p>
    <w:p w14:paraId="4FDC2A10" w14:textId="77777777" w:rsidR="002E68C4" w:rsidRPr="00714229" w:rsidRDefault="002E68C4" w:rsidP="002E68C4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1</w:t>
        </w:r>
      </w:fldSimple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2E68C4" w14:paraId="032BC56B" w14:textId="77777777" w:rsidTr="00593F58">
        <w:tc>
          <w:tcPr>
            <w:tcW w:w="675" w:type="dxa"/>
          </w:tcPr>
          <w:p w14:paraId="4C46853F" w14:textId="77777777" w:rsidR="002E68C4" w:rsidRDefault="002E68C4">
            <w:pPr>
              <w:ind w:firstLine="0"/>
            </w:pPr>
            <w:r>
              <w:t>№</w:t>
            </w:r>
          </w:p>
          <w:p w14:paraId="4872AF22" w14:textId="77777777" w:rsidR="002E68C4" w:rsidRDefault="002E68C4">
            <w:pPr>
              <w:ind w:firstLine="0"/>
            </w:pPr>
            <w:r>
              <w:t xml:space="preserve">п.п. </w:t>
            </w:r>
          </w:p>
        </w:tc>
        <w:tc>
          <w:tcPr>
            <w:tcW w:w="2410" w:type="dxa"/>
          </w:tcPr>
          <w:p w14:paraId="72B57EBE" w14:textId="77777777" w:rsidR="002E68C4" w:rsidRDefault="002E68C4">
            <w:pPr>
              <w:ind w:firstLine="0"/>
            </w:pPr>
            <w:r>
              <w:t>Наименование алгоритма</w:t>
            </w:r>
          </w:p>
        </w:tc>
        <w:tc>
          <w:tcPr>
            <w:tcW w:w="2552" w:type="dxa"/>
          </w:tcPr>
          <w:p w14:paraId="37CC4598" w14:textId="77777777" w:rsidR="002E68C4" w:rsidRDefault="002E68C4">
            <w:pPr>
              <w:ind w:firstLine="0"/>
            </w:pPr>
            <w:r>
              <w:t>Назначение алгоритма</w:t>
            </w:r>
          </w:p>
        </w:tc>
        <w:tc>
          <w:tcPr>
            <w:tcW w:w="2268" w:type="dxa"/>
          </w:tcPr>
          <w:p w14:paraId="3296BAC0" w14:textId="77777777" w:rsidR="002E68C4" w:rsidRDefault="002E68C4">
            <w:pPr>
              <w:ind w:firstLine="0"/>
            </w:pPr>
            <w:r>
              <w:t xml:space="preserve">Формальные </w:t>
            </w:r>
          </w:p>
          <w:p w14:paraId="5B872C1E" w14:textId="77777777" w:rsidR="002E68C4" w:rsidRDefault="002E68C4">
            <w:pPr>
              <w:ind w:firstLine="0"/>
            </w:pPr>
            <w:r>
              <w:t>параметры</w:t>
            </w:r>
          </w:p>
        </w:tc>
        <w:tc>
          <w:tcPr>
            <w:tcW w:w="1701" w:type="dxa"/>
          </w:tcPr>
          <w:p w14:paraId="6BB468F7" w14:textId="77777777" w:rsidR="002E68C4" w:rsidRDefault="002E68C4">
            <w:pPr>
              <w:ind w:firstLine="0"/>
            </w:pPr>
            <w:r>
              <w:t>Предпола</w:t>
            </w:r>
            <w:r w:rsidR="00593F58">
              <w:t>–</w:t>
            </w:r>
            <w:r>
              <w:t>гаемый тип реализации</w:t>
            </w:r>
          </w:p>
        </w:tc>
      </w:tr>
      <w:tr w:rsidR="002E68C4" w:rsidRPr="008B37FD" w14:paraId="29B12A84" w14:textId="77777777" w:rsidTr="00593F58">
        <w:tc>
          <w:tcPr>
            <w:tcW w:w="675" w:type="dxa"/>
          </w:tcPr>
          <w:p w14:paraId="41414CBF" w14:textId="77777777" w:rsidR="002E68C4" w:rsidRPr="00617FF2" w:rsidRDefault="002E68C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410" w:type="dxa"/>
          </w:tcPr>
          <w:p w14:paraId="012A220C" w14:textId="77777777" w:rsidR="002E68C4" w:rsidRDefault="002E68C4">
            <w:pPr>
              <w:ind w:firstLine="0"/>
            </w:pPr>
            <w:r>
              <w:t>Основной алгоритм</w:t>
            </w:r>
          </w:p>
        </w:tc>
        <w:tc>
          <w:tcPr>
            <w:tcW w:w="2552" w:type="dxa"/>
          </w:tcPr>
          <w:p w14:paraId="4868C4A1" w14:textId="77777777" w:rsidR="002E68C4" w:rsidRPr="008B37FD" w:rsidRDefault="002E68C4">
            <w:pPr>
              <w:pStyle w:val="51"/>
              <w:spacing w:after="0"/>
              <w:rPr>
                <w:lang w:val="en-US"/>
              </w:rPr>
            </w:pPr>
            <w:r w:rsidRPr="004E2421">
              <w:t>Вызов</w:t>
            </w:r>
            <w:r w:rsidRPr="008B37FD">
              <w:rPr>
                <w:lang w:val="en-US"/>
              </w:rPr>
              <w:t xml:space="preserve"> </w:t>
            </w:r>
            <w:r w:rsidRPr="004E2421">
              <w:t>следующих</w:t>
            </w:r>
            <w:r w:rsidRPr="008B37FD">
              <w:rPr>
                <w:lang w:val="en-US"/>
              </w:rPr>
              <w:t xml:space="preserve"> </w:t>
            </w:r>
            <w:r w:rsidRPr="004E2421">
              <w:t>подпрограмм</w:t>
            </w:r>
            <w:r w:rsidRPr="008B37FD">
              <w:rPr>
                <w:lang w:val="en-US"/>
              </w:rPr>
              <w:t xml:space="preserve">: </w:t>
            </w:r>
          </w:p>
          <w:p w14:paraId="764C3D03" w14:textId="77777777" w:rsidR="002E68C4" w:rsidRDefault="002E68C4">
            <w:pPr>
              <w:ind w:firstLine="0"/>
              <w:rPr>
                <w:lang w:val="en-US"/>
              </w:rPr>
            </w:pPr>
            <w:r w:rsidRPr="002E68C4">
              <w:rPr>
                <w:lang w:val="en-US"/>
              </w:rPr>
              <w:t>GenerateArray</w:t>
            </w:r>
            <w:r>
              <w:rPr>
                <w:lang w:val="en-US"/>
              </w:rPr>
              <w:t>,</w:t>
            </w:r>
          </w:p>
          <w:p w14:paraId="65CD904D" w14:textId="1A83D468" w:rsidR="002E68C4" w:rsidRPr="004E2421" w:rsidRDefault="007836E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Quick</w:t>
            </w:r>
            <w:r w:rsidR="002E68C4" w:rsidRPr="002E68C4">
              <w:rPr>
                <w:lang w:val="en-US"/>
              </w:rPr>
              <w:t>Sort</w:t>
            </w:r>
            <w:r w:rsidR="002E68C4">
              <w:rPr>
                <w:lang w:val="en-US"/>
              </w:rPr>
              <w:t xml:space="preserve">, </w:t>
            </w:r>
            <w:r>
              <w:rPr>
                <w:lang w:val="en-US"/>
              </w:rPr>
              <w:t>Buble</w:t>
            </w:r>
            <w:r w:rsidR="002E68C4" w:rsidRPr="002E68C4">
              <w:rPr>
                <w:lang w:val="en-US"/>
              </w:rPr>
              <w:t>Sort</w:t>
            </w:r>
          </w:p>
        </w:tc>
        <w:tc>
          <w:tcPr>
            <w:tcW w:w="2268" w:type="dxa"/>
          </w:tcPr>
          <w:p w14:paraId="1A25CFB0" w14:textId="77777777" w:rsidR="002E68C4" w:rsidRPr="002E68C4" w:rsidRDefault="002E68C4">
            <w:pPr>
              <w:ind w:firstLine="0"/>
            </w:pPr>
          </w:p>
        </w:tc>
        <w:tc>
          <w:tcPr>
            <w:tcW w:w="1701" w:type="dxa"/>
          </w:tcPr>
          <w:p w14:paraId="379D5420" w14:textId="77777777" w:rsidR="002E68C4" w:rsidRPr="008B37FD" w:rsidRDefault="002E68C4">
            <w:pPr>
              <w:ind w:firstLine="0"/>
              <w:rPr>
                <w:lang w:val="en-US"/>
              </w:rPr>
            </w:pPr>
          </w:p>
        </w:tc>
      </w:tr>
      <w:tr w:rsidR="002E68C4" w:rsidRPr="00F17432" w14:paraId="70E5430E" w14:textId="77777777" w:rsidTr="00593F58">
        <w:tc>
          <w:tcPr>
            <w:tcW w:w="675" w:type="dxa"/>
          </w:tcPr>
          <w:p w14:paraId="0CB8CA18" w14:textId="77777777" w:rsidR="002E68C4" w:rsidRDefault="002E68C4">
            <w:pPr>
              <w:ind w:firstLine="0"/>
            </w:pPr>
            <w:r>
              <w:t>2</w:t>
            </w:r>
          </w:p>
        </w:tc>
        <w:tc>
          <w:tcPr>
            <w:tcW w:w="2410" w:type="dxa"/>
          </w:tcPr>
          <w:p w14:paraId="282DC0C7" w14:textId="77777777" w:rsidR="000D3299" w:rsidRDefault="00D029BF">
            <w:pPr>
              <w:ind w:firstLine="0"/>
              <w:rPr>
                <w:lang w:val="en-US"/>
              </w:rPr>
            </w:pPr>
            <w:r w:rsidRPr="002E68C4">
              <w:rPr>
                <w:lang w:val="en-US"/>
              </w:rPr>
              <w:t>GenerateArray</w:t>
            </w:r>
          </w:p>
          <w:p w14:paraId="7E4965C2" w14:textId="77777777" w:rsidR="000D3299" w:rsidRDefault="00D029BF">
            <w:pPr>
              <w:ind w:firstLine="0"/>
            </w:pPr>
            <w:r>
              <w:t>(</w:t>
            </w:r>
            <w:r w:rsidRPr="00D029BF">
              <w:t>x</w:t>
            </w:r>
            <w:r>
              <w:t xml:space="preserve">, </w:t>
            </w:r>
          </w:p>
          <w:p w14:paraId="60D1D104" w14:textId="77777777" w:rsidR="000D3299" w:rsidRDefault="00D029BF">
            <w:pPr>
              <w:ind w:firstLine="0"/>
              <w:rPr>
                <w:lang w:val="en-US"/>
              </w:rPr>
            </w:pPr>
            <w:r w:rsidRPr="00D029BF">
              <w:t>i</w:t>
            </w:r>
            <w:r>
              <w:rPr>
                <w:lang w:val="en-US"/>
              </w:rPr>
              <w:t xml:space="preserve">, </w:t>
            </w:r>
          </w:p>
          <w:p w14:paraId="6C4C64EF" w14:textId="77777777" w:rsidR="002E68C4" w:rsidRPr="00D029BF" w:rsidRDefault="00D029B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thod)</w:t>
            </w:r>
          </w:p>
        </w:tc>
        <w:tc>
          <w:tcPr>
            <w:tcW w:w="2552" w:type="dxa"/>
          </w:tcPr>
          <w:p w14:paraId="49C926E6" w14:textId="77777777" w:rsidR="002E68C4" w:rsidRPr="00D029BF" w:rsidRDefault="00D029BF">
            <w:pPr>
              <w:ind w:firstLine="0"/>
            </w:pPr>
            <w:r>
              <w:t xml:space="preserve">Выполняет генерацию массива х длиной </w:t>
            </w:r>
            <w:r>
              <w:rPr>
                <w:lang w:val="en-US"/>
              </w:rPr>
              <w:t>i</w:t>
            </w:r>
            <w:r w:rsidRPr="00D029BF">
              <w:t xml:space="preserve">. </w:t>
            </w:r>
            <w:r>
              <w:rPr>
                <w:lang w:val="en-US"/>
              </w:rPr>
              <w:t>Method</w:t>
            </w:r>
            <w:r w:rsidRPr="00D029BF">
              <w:t xml:space="preserve"> </w:t>
            </w:r>
            <w:r>
              <w:t xml:space="preserve">определяется пользователем и задает способ генерации массива: 1 – случайный, 2 – сортированный, 3 </w:t>
            </w:r>
            <w:r w:rsidR="00593F58">
              <w:t>–</w:t>
            </w:r>
            <w:r>
              <w:t xml:space="preserve"> перевернутый</w:t>
            </w:r>
          </w:p>
          <w:p w14:paraId="44E62BFB" w14:textId="77777777" w:rsidR="002E68C4" w:rsidRPr="00A7265B" w:rsidRDefault="002E68C4">
            <w:pPr>
              <w:ind w:firstLine="0"/>
            </w:pPr>
          </w:p>
        </w:tc>
        <w:tc>
          <w:tcPr>
            <w:tcW w:w="2268" w:type="dxa"/>
          </w:tcPr>
          <w:p w14:paraId="4D3221A3" w14:textId="77777777" w:rsidR="002E68C4" w:rsidRDefault="00593F58">
            <w:pPr>
              <w:ind w:firstLine="0"/>
              <w:rPr>
                <w:lang w:val="be-BY"/>
              </w:rPr>
            </w:pPr>
            <w:r>
              <w:rPr>
                <w:lang w:val="en-US"/>
              </w:rPr>
              <w:t>x</w:t>
            </w:r>
            <w:r w:rsidR="002E68C4">
              <w:t xml:space="preserve">– </w:t>
            </w:r>
            <w:r>
              <w:t>получает от фактического параметра адрес</w:t>
            </w:r>
            <w:r w:rsidR="002E68C4">
              <w:rPr>
                <w:lang w:val="be-BY"/>
              </w:rPr>
              <w:t>;</w:t>
            </w:r>
          </w:p>
          <w:p w14:paraId="174141CF" w14:textId="77777777" w:rsidR="002E68C4" w:rsidRPr="00FC6BF5" w:rsidRDefault="00593F58">
            <w:pPr>
              <w:ind w:firstLine="0"/>
            </w:pPr>
            <w:r>
              <w:rPr>
                <w:lang w:val="en-US"/>
              </w:rPr>
              <w:t>i</w:t>
            </w:r>
            <w:r w:rsidR="002E68C4">
              <w:t xml:space="preserve"> – получает от фактического параметра адрес</w:t>
            </w:r>
            <w:r w:rsidR="002E68C4" w:rsidRPr="006C1DE7">
              <w:t xml:space="preserve"> </w:t>
            </w:r>
            <w:r w:rsidR="002E68C4">
              <w:rPr>
                <w:lang w:val="en-US"/>
              </w:rPr>
              <w:t>c</w:t>
            </w:r>
            <w:r w:rsidR="002E68C4" w:rsidRPr="006C1DE7">
              <w:t xml:space="preserve"> </w:t>
            </w:r>
            <w:r w:rsidR="002E68C4">
              <w:rPr>
                <w:lang w:val="be-BY"/>
              </w:rPr>
              <w:t>защитой;</w:t>
            </w:r>
          </w:p>
          <w:p w14:paraId="3D8662A3" w14:textId="77777777" w:rsidR="002E68C4" w:rsidRPr="002E68C4" w:rsidRDefault="00593F58">
            <w:pPr>
              <w:ind w:firstLine="0"/>
            </w:pPr>
            <w:r>
              <w:rPr>
                <w:lang w:val="en-US"/>
              </w:rPr>
              <w:t>Method</w:t>
            </w:r>
            <w:r w:rsidR="002E68C4">
              <w:t xml:space="preserve"> – получает от фактического параметра адрес с защитой</w:t>
            </w:r>
          </w:p>
        </w:tc>
        <w:tc>
          <w:tcPr>
            <w:tcW w:w="1701" w:type="dxa"/>
          </w:tcPr>
          <w:p w14:paraId="6782E925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243719CB" w14:textId="77777777" w:rsidR="002E68C4" w:rsidRPr="00F17432" w:rsidRDefault="002E68C4">
            <w:pPr>
              <w:ind w:firstLine="0"/>
            </w:pPr>
          </w:p>
        </w:tc>
      </w:tr>
      <w:tr w:rsidR="002E68C4" w:rsidRPr="00F17432" w14:paraId="3B3DD2A4" w14:textId="77777777" w:rsidTr="00593F58">
        <w:tc>
          <w:tcPr>
            <w:tcW w:w="675" w:type="dxa"/>
          </w:tcPr>
          <w:p w14:paraId="264A66C6" w14:textId="77777777" w:rsidR="002E68C4" w:rsidRDefault="002E68C4">
            <w:pPr>
              <w:ind w:firstLine="0"/>
            </w:pPr>
            <w:r>
              <w:t>3</w:t>
            </w:r>
          </w:p>
        </w:tc>
        <w:tc>
          <w:tcPr>
            <w:tcW w:w="2410" w:type="dxa"/>
          </w:tcPr>
          <w:p w14:paraId="0F5588FB" w14:textId="77777777" w:rsidR="002E68C4" w:rsidRPr="00070039" w:rsidRDefault="00593F58">
            <w:pPr>
              <w:ind w:firstLine="0"/>
              <w:rPr>
                <w:lang w:val="en-US"/>
              </w:rPr>
            </w:pPr>
            <w:r w:rsidRPr="00593F58">
              <w:rPr>
                <w:lang w:val="en-US"/>
              </w:rPr>
              <w:t>outputArray</w:t>
            </w:r>
            <w:r>
              <w:rPr>
                <w:lang w:val="en-US"/>
              </w:rPr>
              <w:t>(x, i)</w:t>
            </w:r>
          </w:p>
        </w:tc>
        <w:tc>
          <w:tcPr>
            <w:tcW w:w="2552" w:type="dxa"/>
          </w:tcPr>
          <w:p w14:paraId="5F74D0DC" w14:textId="77777777" w:rsidR="002E68C4" w:rsidRPr="00593F58" w:rsidRDefault="00593F58">
            <w:pPr>
              <w:ind w:firstLine="0"/>
            </w:pPr>
            <w:r>
              <w:t xml:space="preserve">Выводит массив </w:t>
            </w:r>
            <w:r>
              <w:rPr>
                <w:lang w:val="en-US"/>
              </w:rPr>
              <w:t>x</w:t>
            </w:r>
            <w:r w:rsidRPr="00593F58">
              <w:t xml:space="preserve"> </w:t>
            </w:r>
            <w:r>
              <w:t xml:space="preserve">длиной </w:t>
            </w:r>
            <w:r>
              <w:rPr>
                <w:lang w:val="en-US"/>
              </w:rPr>
              <w:t>i</w:t>
            </w:r>
          </w:p>
          <w:p w14:paraId="1F7D734C" w14:textId="77777777" w:rsidR="002E68C4" w:rsidRPr="00F17432" w:rsidRDefault="002E68C4">
            <w:pPr>
              <w:ind w:firstLine="0"/>
            </w:pPr>
          </w:p>
        </w:tc>
        <w:tc>
          <w:tcPr>
            <w:tcW w:w="2268" w:type="dxa"/>
          </w:tcPr>
          <w:p w14:paraId="2ABCE940" w14:textId="77777777" w:rsidR="00593F58" w:rsidRDefault="00593F58" w:rsidP="00593F58">
            <w:pPr>
              <w:ind w:firstLine="0"/>
              <w:rPr>
                <w:lang w:val="be-BY"/>
              </w:rPr>
            </w:pPr>
            <w:r>
              <w:rPr>
                <w:lang w:val="en-US"/>
              </w:rPr>
              <w:t>x</w:t>
            </w:r>
            <w:r w:rsidRPr="00593F58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2C4D1065" w14:textId="77777777" w:rsidR="002E68C4" w:rsidRPr="00F17432" w:rsidRDefault="00593F58">
            <w:pPr>
              <w:ind w:firstLine="0"/>
            </w:pPr>
            <w:r>
              <w:rPr>
                <w:lang w:val="en-US"/>
              </w:rPr>
              <w:t>i</w:t>
            </w:r>
            <w:r>
              <w:t xml:space="preserve"> 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</w:p>
        </w:tc>
        <w:tc>
          <w:tcPr>
            <w:tcW w:w="1701" w:type="dxa"/>
          </w:tcPr>
          <w:p w14:paraId="237ACBDC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38EB703E" w14:textId="77777777" w:rsidR="002E68C4" w:rsidRPr="00F17432" w:rsidRDefault="002E68C4" w:rsidP="00593F58">
            <w:pPr>
              <w:ind w:firstLine="0"/>
            </w:pPr>
          </w:p>
        </w:tc>
      </w:tr>
      <w:tr w:rsidR="00593F58" w:rsidRPr="00F17432" w14:paraId="33A82E8A" w14:textId="77777777" w:rsidTr="00593F58">
        <w:tc>
          <w:tcPr>
            <w:tcW w:w="675" w:type="dxa"/>
          </w:tcPr>
          <w:p w14:paraId="4DC6A86E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410" w:type="dxa"/>
          </w:tcPr>
          <w:p w14:paraId="59386F68" w14:textId="77777777" w:rsidR="00593F58" w:rsidRDefault="00593F58" w:rsidP="00593F58">
            <w:pPr>
              <w:ind w:firstLine="0"/>
              <w:rPr>
                <w:lang w:val="en-US"/>
              </w:rPr>
            </w:pPr>
            <w:r w:rsidRPr="00593F58">
              <w:rPr>
                <w:lang w:val="en-US"/>
              </w:rPr>
              <w:t>siftDown</w:t>
            </w:r>
            <w:r>
              <w:rPr>
                <w:lang w:val="en-US"/>
              </w:rPr>
              <w:t>(</w:t>
            </w:r>
            <w:r w:rsidR="006E3BA3" w:rsidRPr="006E3BA3">
              <w:rPr>
                <w:lang w:val="en-US"/>
              </w:rPr>
              <w:t>Tree</w:t>
            </w:r>
            <w:r>
              <w:rPr>
                <w:lang w:val="en-US"/>
              </w:rPr>
              <w:t xml:space="preserve">, </w:t>
            </w:r>
            <w:r w:rsidRPr="00593F58">
              <w:rPr>
                <w:lang w:val="en-US"/>
              </w:rPr>
              <w:t>nodeStart</w:t>
            </w:r>
            <w:r>
              <w:rPr>
                <w:lang w:val="en-US"/>
              </w:rPr>
              <w:t xml:space="preserve">, </w:t>
            </w:r>
            <w:r w:rsidRPr="00593F58">
              <w:rPr>
                <w:lang w:val="en-US"/>
              </w:rPr>
              <w:t>nodeLast</w:t>
            </w:r>
            <w:r>
              <w:rPr>
                <w:lang w:val="en-US"/>
              </w:rPr>
              <w:t>,</w:t>
            </w:r>
          </w:p>
          <w:p w14:paraId="6516D4C0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  <w:r w:rsidRPr="00593F58">
              <w:rPr>
                <w:lang w:val="en-US"/>
              </w:rPr>
              <w:t>compareCount</w:t>
            </w:r>
            <w:r>
              <w:rPr>
                <w:lang w:val="en-US"/>
              </w:rPr>
              <w:t>)</w:t>
            </w:r>
          </w:p>
        </w:tc>
        <w:tc>
          <w:tcPr>
            <w:tcW w:w="2552" w:type="dxa"/>
          </w:tcPr>
          <w:p w14:paraId="37ECC023" w14:textId="77777777" w:rsidR="00593F58" w:rsidRDefault="00593F58" w:rsidP="00593F58">
            <w:pPr>
              <w:ind w:firstLine="0"/>
            </w:pPr>
            <w:r>
              <w:t xml:space="preserve">Просеивает двоичное дерево </w:t>
            </w:r>
            <w:r w:rsidR="006E3BA3" w:rsidRPr="006E3BA3">
              <w:rPr>
                <w:lang w:val="en-US"/>
              </w:rPr>
              <w:t>Tree</w:t>
            </w:r>
            <w:r w:rsidR="006E3BA3" w:rsidRPr="006E3BA3">
              <w:t xml:space="preserve"> </w:t>
            </w:r>
            <w:r>
              <w:t xml:space="preserve">по начальному индексу </w:t>
            </w:r>
            <w:r>
              <w:rPr>
                <w:lang w:val="en-US"/>
              </w:rPr>
              <w:t>nodeStart</w:t>
            </w:r>
            <w:r w:rsidRPr="00593F58">
              <w:t xml:space="preserve">. </w:t>
            </w:r>
            <w:r>
              <w:rPr>
                <w:lang w:val="en-US"/>
              </w:rPr>
              <w:t>NodeLast</w:t>
            </w:r>
            <w:r w:rsidRPr="00593F58">
              <w:t xml:space="preserve"> – </w:t>
            </w:r>
            <w:r>
              <w:t>последний элемент дерева</w:t>
            </w:r>
          </w:p>
          <w:p w14:paraId="1093D842" w14:textId="77777777" w:rsidR="00593F58" w:rsidRPr="00593F58" w:rsidRDefault="00593F58" w:rsidP="00593F58">
            <w:pPr>
              <w:ind w:firstLine="0"/>
            </w:pPr>
            <w:r>
              <w:rPr>
                <w:lang w:val="en-US"/>
              </w:rPr>
              <w:t>compareCount</w:t>
            </w:r>
            <w:r w:rsidRPr="00593F58">
              <w:t xml:space="preserve"> – </w:t>
            </w:r>
            <w:r>
              <w:t>счетчик операций сравнения</w:t>
            </w:r>
          </w:p>
        </w:tc>
        <w:tc>
          <w:tcPr>
            <w:tcW w:w="2268" w:type="dxa"/>
          </w:tcPr>
          <w:p w14:paraId="12DC11C7" w14:textId="77777777" w:rsidR="00593F58" w:rsidRDefault="006E3BA3" w:rsidP="00593F58">
            <w:pPr>
              <w:ind w:firstLine="0"/>
              <w:rPr>
                <w:lang w:val="be-BY"/>
              </w:rPr>
            </w:pPr>
            <w:r w:rsidRPr="006E3BA3">
              <w:rPr>
                <w:lang w:val="en-US"/>
              </w:rPr>
              <w:t>Tree</w:t>
            </w:r>
            <w:r w:rsidRPr="00201218">
              <w:t xml:space="preserve"> </w:t>
            </w:r>
            <w:r w:rsidR="00593F58">
              <w:t>–</w:t>
            </w:r>
            <w:r w:rsidR="00593F58" w:rsidRPr="00593F58">
              <w:t xml:space="preserve"> </w:t>
            </w:r>
            <w:r w:rsidR="00593F58">
              <w:t>получает от фактического параметра адрес</w:t>
            </w:r>
            <w:r w:rsidR="00593F58">
              <w:rPr>
                <w:lang w:val="be-BY"/>
              </w:rPr>
              <w:t>;</w:t>
            </w:r>
          </w:p>
          <w:p w14:paraId="1FA2C2CE" w14:textId="77777777" w:rsidR="008512CB" w:rsidRDefault="00593F58" w:rsidP="00593F58">
            <w:pPr>
              <w:ind w:firstLine="0"/>
            </w:pPr>
            <w:r>
              <w:rPr>
                <w:lang w:val="en-US"/>
              </w:rPr>
              <w:t>nodeStart</w:t>
            </w:r>
            <w:r w:rsidRPr="00593F58">
              <w:t xml:space="preserve"> </w:t>
            </w:r>
            <w:r>
              <w:t>–</w:t>
            </w:r>
            <w:r w:rsidRPr="00593F58">
              <w:t xml:space="preserve"> </w:t>
            </w:r>
          </w:p>
          <w:p w14:paraId="42182590" w14:textId="77777777" w:rsidR="00593F58" w:rsidRDefault="00593F58" w:rsidP="00593F58">
            <w:pPr>
              <w:ind w:firstLine="0"/>
              <w:rPr>
                <w:lang w:val="be-BY"/>
              </w:rPr>
            </w:pP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3365DF27" w14:textId="77777777" w:rsidR="008512CB" w:rsidRDefault="00593F58" w:rsidP="00593F58">
            <w:pPr>
              <w:ind w:firstLine="0"/>
            </w:pPr>
            <w:r>
              <w:rPr>
                <w:lang w:val="en-US"/>
              </w:rPr>
              <w:t>nodeLast</w:t>
            </w:r>
            <w:r w:rsidRPr="00593F58">
              <w:t xml:space="preserve"> </w:t>
            </w:r>
            <w:r>
              <w:t>–</w:t>
            </w:r>
          </w:p>
          <w:p w14:paraId="662EACD6" w14:textId="77777777" w:rsidR="00593F58" w:rsidRPr="008512CB" w:rsidRDefault="00593F58" w:rsidP="00593F58">
            <w:pPr>
              <w:ind w:firstLine="0"/>
              <w:rPr>
                <w:lang w:val="be-BY"/>
              </w:rPr>
            </w:pP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</w:tc>
        <w:tc>
          <w:tcPr>
            <w:tcW w:w="1701" w:type="dxa"/>
          </w:tcPr>
          <w:p w14:paraId="27A98D7F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2EA60F5D" w14:textId="77777777" w:rsidR="00593F58" w:rsidRDefault="00593F58" w:rsidP="00593F58">
            <w:pPr>
              <w:ind w:firstLine="0"/>
            </w:pPr>
          </w:p>
        </w:tc>
      </w:tr>
    </w:tbl>
    <w:p w14:paraId="560E301C" w14:textId="77777777" w:rsidR="002E68C4" w:rsidRPr="00593F58" w:rsidRDefault="002E68C4" w:rsidP="002E68C4">
      <w:pPr>
        <w:pStyle w:val="ae"/>
      </w:pPr>
    </w:p>
    <w:p w14:paraId="7958830D" w14:textId="77777777" w:rsidR="002E68C4" w:rsidRDefault="002E68C4" w:rsidP="002E68C4">
      <w:pPr>
        <w:pStyle w:val="ae"/>
      </w:pPr>
      <w:r w:rsidRPr="00714229">
        <w:t xml:space="preserve">Продолжение Таблицы </w:t>
      </w:r>
      <w:r>
        <w:t>1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593F58" w:rsidRPr="00593F58" w14:paraId="6729C1DB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53A8849B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02F403F5" w14:textId="77777777" w:rsidR="008512CB" w:rsidRPr="00593F58" w:rsidRDefault="008512CB" w:rsidP="008512CB">
            <w:pPr>
              <w:ind w:firstLine="0"/>
              <w:rPr>
                <w:lang w:val="en-US"/>
              </w:rPr>
            </w:pPr>
          </w:p>
          <w:p w14:paraId="664872B7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0465D6D7" w14:textId="77777777" w:rsidR="00593F58" w:rsidRPr="00593F58" w:rsidRDefault="00593F58" w:rsidP="00593F58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51EF9FFD" w14:textId="77777777" w:rsidR="00593F58" w:rsidRPr="008512CB" w:rsidRDefault="008512CB" w:rsidP="00593F58">
            <w:pPr>
              <w:ind w:firstLine="0"/>
            </w:pPr>
            <w:r w:rsidRPr="00593F58">
              <w:rPr>
                <w:lang w:val="en-US"/>
              </w:rPr>
              <w:t>compareCount</w:t>
            </w:r>
            <w:r w:rsidRPr="008512CB">
              <w:t xml:space="preserve"> –</w:t>
            </w:r>
            <w:r>
              <w:t xml:space="preserve"> 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70D99B5A" w14:textId="77777777" w:rsidR="00593F58" w:rsidRPr="00AC18ED" w:rsidRDefault="00593F58" w:rsidP="00593F58">
            <w:pPr>
              <w:ind w:firstLine="0"/>
            </w:pPr>
          </w:p>
        </w:tc>
      </w:tr>
      <w:tr w:rsidR="002E68C4" w:rsidRPr="00DE76B1" w14:paraId="4DA38B24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47FED9A2" w14:textId="77777777" w:rsidR="002E68C4" w:rsidRDefault="002E68C4">
            <w:pPr>
              <w:ind w:firstLine="0"/>
            </w:pPr>
            <w:r>
              <w:t>5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16EFE4FC" w14:textId="77777777" w:rsidR="00C87BCD" w:rsidRDefault="002C40AA">
            <w:pPr>
              <w:pStyle w:val="ae"/>
              <w:rPr>
                <w:lang w:val="en-US"/>
              </w:rPr>
            </w:pPr>
            <w:r w:rsidRPr="002C40AA">
              <w:rPr>
                <w:lang w:val="en-US"/>
              </w:rPr>
              <w:t>insertionSort</w:t>
            </w:r>
            <w:r w:rsidRPr="00C87BCD">
              <w:rPr>
                <w:lang w:val="en-US"/>
              </w:rPr>
              <w:t>(</w:t>
            </w:r>
            <w:r>
              <w:rPr>
                <w:lang w:val="en-US"/>
              </w:rPr>
              <w:t xml:space="preserve">arr, n, </w:t>
            </w:r>
            <w:r w:rsidR="00FC226D">
              <w:rPr>
                <w:lang w:val="en-US"/>
              </w:rPr>
              <w:t>f</w:t>
            </w:r>
            <w:r>
              <w:rPr>
                <w:lang w:val="en-US"/>
              </w:rPr>
              <w:t>lag</w:t>
            </w:r>
            <w:r w:rsidR="00C87BCD">
              <w:rPr>
                <w:lang w:val="en-US"/>
              </w:rPr>
              <w:t xml:space="preserve">, </w:t>
            </w:r>
          </w:p>
          <w:p w14:paraId="0C3055D1" w14:textId="77777777" w:rsidR="002E68C4" w:rsidRPr="002C40AA" w:rsidRDefault="00C87BCD">
            <w:pPr>
              <w:pStyle w:val="ae"/>
              <w:rPr>
                <w:lang w:val="en-US"/>
              </w:rPr>
            </w:pPr>
            <w:r w:rsidRPr="00C87BCD">
              <w:rPr>
                <w:lang w:val="en-US"/>
              </w:rPr>
              <w:t>compareCount</w:t>
            </w:r>
            <w:r w:rsidR="002C40AA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3558E43B" w14:textId="77777777" w:rsidR="002C40AA" w:rsidRDefault="002C40AA">
            <w:pPr>
              <w:ind w:firstLine="0"/>
            </w:pPr>
            <w:r>
              <w:t xml:space="preserve">Сортировка вставками массива </w:t>
            </w:r>
            <w:r>
              <w:rPr>
                <w:lang w:val="en-US"/>
              </w:rPr>
              <w:t>arr</w:t>
            </w:r>
            <w:r>
              <w:t xml:space="preserve"> длиной </w:t>
            </w:r>
            <w:r>
              <w:rPr>
                <w:lang w:val="en-US"/>
              </w:rPr>
              <w:t>n</w:t>
            </w:r>
            <w:r w:rsidRPr="002C40AA">
              <w:t>.</w:t>
            </w:r>
          </w:p>
          <w:p w14:paraId="2E3872D7" w14:textId="77777777" w:rsidR="002C40AA" w:rsidRPr="002C40AA" w:rsidRDefault="00FC226D">
            <w:pPr>
              <w:ind w:firstLine="0"/>
            </w:pPr>
            <w:r>
              <w:rPr>
                <w:lang w:val="en-US"/>
              </w:rPr>
              <w:t>f</w:t>
            </w:r>
            <w:r w:rsidR="002C40AA">
              <w:rPr>
                <w:lang w:val="en-US"/>
              </w:rPr>
              <w:t>lag</w:t>
            </w:r>
            <w:r w:rsidR="002C40AA" w:rsidRPr="002C40AA">
              <w:t xml:space="preserve"> </w:t>
            </w:r>
            <w:r w:rsidR="002C40AA">
              <w:t>–</w:t>
            </w:r>
            <w:r w:rsidR="002C40AA" w:rsidRPr="002C40AA">
              <w:t xml:space="preserve"> </w:t>
            </w:r>
            <w:r w:rsidR="002C40AA">
              <w:t>сохраняет выбор пользователя о выводе получаемого массива</w:t>
            </w:r>
          </w:p>
          <w:p w14:paraId="469A7FEA" w14:textId="77777777" w:rsidR="002E68C4" w:rsidRPr="00C87BCD" w:rsidRDefault="00C87BCD">
            <w:pPr>
              <w:ind w:firstLine="0"/>
            </w:pPr>
            <w:r>
              <w:rPr>
                <w:lang w:val="en-US"/>
              </w:rPr>
              <w:t xml:space="preserve">compareCount – </w:t>
            </w:r>
            <w:r>
              <w:t>счетчик операций сравнения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02A1DBC" w14:textId="77777777" w:rsidR="002C40AA" w:rsidRPr="00FC226D" w:rsidRDefault="002C40AA">
            <w:pPr>
              <w:ind w:firstLine="0"/>
            </w:pPr>
            <w:r>
              <w:rPr>
                <w:lang w:val="en-US"/>
              </w:rPr>
              <w:t>arr</w:t>
            </w:r>
            <w:r w:rsidRPr="00FC226D">
              <w:t xml:space="preserve"> </w:t>
            </w:r>
            <w:r>
              <w:t>–</w:t>
            </w:r>
            <w:r w:rsidR="00FC226D" w:rsidRPr="00FC226D">
              <w:t xml:space="preserve"> </w:t>
            </w:r>
            <w:r w:rsidR="00FC226D">
              <w:t xml:space="preserve">получает от фактического параметра </w:t>
            </w:r>
            <w:r w:rsidR="00CA5F99">
              <w:t>копию значения</w:t>
            </w:r>
            <w:r w:rsidR="00FC226D">
              <w:rPr>
                <w:lang w:val="be-BY"/>
              </w:rPr>
              <w:t>;</w:t>
            </w:r>
          </w:p>
          <w:p w14:paraId="5AC37416" w14:textId="77777777" w:rsidR="002E68C4" w:rsidRDefault="002C40AA">
            <w:pPr>
              <w:ind w:firstLine="0"/>
            </w:pPr>
            <w:r>
              <w:rPr>
                <w:lang w:val="en-US"/>
              </w:rPr>
              <w:t>n</w:t>
            </w:r>
            <w:r w:rsidRPr="00FC226D">
              <w:t xml:space="preserve"> </w:t>
            </w:r>
            <w:r>
              <w:t>–</w:t>
            </w:r>
            <w:r w:rsidR="00FC226D">
              <w:t xml:space="preserve"> получает от фактического параметра адрес</w:t>
            </w:r>
            <w:r w:rsidR="00FC226D" w:rsidRPr="006C1DE7">
              <w:t xml:space="preserve"> </w:t>
            </w:r>
            <w:r w:rsidR="00FC226D">
              <w:rPr>
                <w:lang w:val="en-US"/>
              </w:rPr>
              <w:t>c</w:t>
            </w:r>
            <w:r w:rsidR="00FC226D" w:rsidRPr="006C1DE7">
              <w:t xml:space="preserve"> </w:t>
            </w:r>
            <w:r w:rsidR="00FC226D">
              <w:rPr>
                <w:lang w:val="be-BY"/>
              </w:rPr>
              <w:t>защитой;</w:t>
            </w:r>
          </w:p>
          <w:p w14:paraId="17495213" w14:textId="77777777" w:rsidR="002C40AA" w:rsidRDefault="00FC226D">
            <w:pPr>
              <w:ind w:firstLine="0"/>
            </w:pPr>
            <w:r>
              <w:rPr>
                <w:lang w:val="en-US"/>
              </w:rPr>
              <w:t>f</w:t>
            </w:r>
            <w:r w:rsidR="002C40AA">
              <w:rPr>
                <w:lang w:val="en-US"/>
              </w:rPr>
              <w:t>lag</w:t>
            </w:r>
            <w:r w:rsidR="002C40AA" w:rsidRPr="00FC226D">
              <w:t xml:space="preserve"> </w:t>
            </w:r>
            <w:r w:rsidR="002C40AA"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  <w:r w:rsidR="00C87BCD" w:rsidRPr="00C87BCD">
              <w:t>;</w:t>
            </w:r>
          </w:p>
          <w:p w14:paraId="72DE73D2" w14:textId="77777777" w:rsidR="00C87BCD" w:rsidRPr="00C87BCD" w:rsidRDefault="00C87BCD">
            <w:pPr>
              <w:ind w:firstLine="0"/>
            </w:pPr>
            <w:r w:rsidRPr="00C87BCD">
              <w:t xml:space="preserve">compareCount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5B0E4615" w14:textId="77777777" w:rsidR="002E68C4" w:rsidRDefault="002E68C4">
            <w:pPr>
              <w:ind w:firstLine="0"/>
            </w:pPr>
            <w:r>
              <w:t>Процедура</w:t>
            </w:r>
          </w:p>
        </w:tc>
      </w:tr>
      <w:tr w:rsidR="00FC226D" w:rsidRPr="002C0797" w14:paraId="555F8E94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161DB30E" w14:textId="77777777" w:rsidR="00FC226D" w:rsidRPr="002C0797" w:rsidRDefault="00FC226D" w:rsidP="00FC226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0C6AE4CC" w14:textId="77777777" w:rsidR="00C87BCD" w:rsidRDefault="00FC226D" w:rsidP="00C87BCD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heapsort(arr, count, flag</w:t>
            </w:r>
            <w:r w:rsidR="00C87BCD">
              <w:rPr>
                <w:lang w:val="en-US"/>
              </w:rPr>
              <w:t xml:space="preserve">, </w:t>
            </w:r>
          </w:p>
          <w:p w14:paraId="7BD82F3C" w14:textId="77777777" w:rsidR="00FC226D" w:rsidRPr="00AC18ED" w:rsidRDefault="00C87BCD" w:rsidP="00C87BCD">
            <w:pPr>
              <w:pStyle w:val="ae"/>
              <w:rPr>
                <w:lang w:val="en-US"/>
              </w:rPr>
            </w:pPr>
            <w:r w:rsidRPr="00C87BCD">
              <w:rPr>
                <w:lang w:val="en-US"/>
              </w:rPr>
              <w:t>compareCount</w:t>
            </w:r>
            <w:r w:rsidR="00FC226D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2F991BCA" w14:textId="77777777" w:rsidR="00FC226D" w:rsidRDefault="00FC226D" w:rsidP="00FC226D">
            <w:pPr>
              <w:ind w:firstLine="0"/>
            </w:pPr>
            <w:r>
              <w:t xml:space="preserve">Сортировка кучей массива </w:t>
            </w:r>
            <w:r>
              <w:rPr>
                <w:lang w:val="en-US"/>
              </w:rPr>
              <w:t>arr</w:t>
            </w:r>
            <w:r>
              <w:t xml:space="preserve"> длиной </w:t>
            </w:r>
            <w:r>
              <w:rPr>
                <w:lang w:val="en-US"/>
              </w:rPr>
              <w:t>count</w:t>
            </w:r>
            <w:r w:rsidRPr="002C40AA">
              <w:t>.</w:t>
            </w:r>
          </w:p>
          <w:p w14:paraId="1FCBEC20" w14:textId="77777777" w:rsidR="00FC226D" w:rsidRDefault="00FC226D" w:rsidP="00FC226D">
            <w:pPr>
              <w:ind w:firstLine="0"/>
            </w:pPr>
            <w:r>
              <w:rPr>
                <w:lang w:val="en-US"/>
              </w:rPr>
              <w:t>flag</w:t>
            </w:r>
            <w:r w:rsidRPr="002C40AA">
              <w:t xml:space="preserve"> </w:t>
            </w:r>
            <w:r>
              <w:t>–</w:t>
            </w:r>
            <w:r w:rsidRPr="002C40AA">
              <w:t xml:space="preserve"> </w:t>
            </w:r>
            <w:r>
              <w:t>сохраняет выбор пользователя о выводе получаемого массива</w:t>
            </w:r>
          </w:p>
          <w:p w14:paraId="6D2E55FF" w14:textId="77777777" w:rsidR="00C87BCD" w:rsidRPr="002C40AA" w:rsidRDefault="00C87BCD" w:rsidP="00FC226D">
            <w:pPr>
              <w:ind w:firstLine="0"/>
            </w:pPr>
            <w:r>
              <w:rPr>
                <w:lang w:val="en-US"/>
              </w:rPr>
              <w:t xml:space="preserve">compareCount – </w:t>
            </w:r>
            <w:r>
              <w:t>счетчик операций сравнения</w:t>
            </w:r>
          </w:p>
          <w:p w14:paraId="25A617B1" w14:textId="77777777" w:rsidR="00FC226D" w:rsidRDefault="00FC226D" w:rsidP="00FC226D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6FE7A51C" w14:textId="77777777" w:rsidR="00CA5F99" w:rsidRPr="00FC226D" w:rsidRDefault="00CA5F99" w:rsidP="00CA5F99">
            <w:pPr>
              <w:ind w:firstLine="0"/>
            </w:pPr>
            <w:r>
              <w:rPr>
                <w:lang w:val="en-US"/>
              </w:rPr>
              <w:t>arr</w:t>
            </w:r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копию значения</w:t>
            </w:r>
            <w:r>
              <w:rPr>
                <w:lang w:val="be-BY"/>
              </w:rPr>
              <w:t>;</w:t>
            </w:r>
          </w:p>
          <w:p w14:paraId="24B60BC6" w14:textId="77777777" w:rsidR="00FC226D" w:rsidRDefault="00FC226D" w:rsidP="00FC226D">
            <w:pPr>
              <w:ind w:firstLine="0"/>
            </w:pPr>
            <w:r>
              <w:rPr>
                <w:lang w:val="en-US"/>
              </w:rPr>
              <w:t>count</w:t>
            </w:r>
            <w:r w:rsidRPr="00FC226D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76EE7448" w14:textId="77777777" w:rsidR="00C87BCD" w:rsidRDefault="00FC226D" w:rsidP="00C87BCD">
            <w:pPr>
              <w:ind w:firstLine="0"/>
            </w:pPr>
            <w:r>
              <w:rPr>
                <w:lang w:val="en-US"/>
              </w:rPr>
              <w:t>flag</w:t>
            </w:r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  <w:r w:rsidR="00C87BCD" w:rsidRPr="00C87BCD">
              <w:t>;</w:t>
            </w:r>
          </w:p>
          <w:p w14:paraId="34EFE7B1" w14:textId="77777777" w:rsidR="00FC226D" w:rsidRDefault="00C87BCD" w:rsidP="00C87BCD">
            <w:pPr>
              <w:ind w:firstLine="0"/>
            </w:pPr>
            <w:r w:rsidRPr="00C87BCD">
              <w:t xml:space="preserve">compareCount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72983CC0" w14:textId="77777777" w:rsidR="00FC226D" w:rsidRDefault="00FC226D" w:rsidP="00FC226D">
            <w:pPr>
              <w:ind w:firstLine="0"/>
            </w:pPr>
            <w:r>
              <w:t xml:space="preserve">Процедура </w:t>
            </w:r>
          </w:p>
        </w:tc>
      </w:tr>
      <w:tr w:rsidR="00FC226D" w:rsidRPr="002C0797" w14:paraId="2B398D31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4DEDB548" w14:textId="77777777" w:rsidR="00FC226D" w:rsidRPr="00FC226D" w:rsidRDefault="00FC226D" w:rsidP="00FC226D">
            <w:pPr>
              <w:ind w:firstLine="0"/>
            </w:pPr>
            <w:r>
              <w:t>7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33506C1D" w14:textId="77777777" w:rsidR="00FC226D" w:rsidRPr="00D95CD2" w:rsidRDefault="00D95CD2" w:rsidP="00FC226D">
            <w:pPr>
              <w:pStyle w:val="ae"/>
              <w:rPr>
                <w:lang w:val="en-US"/>
              </w:rPr>
            </w:pPr>
            <w:r w:rsidRPr="00D95CD2">
              <w:rPr>
                <w:lang w:val="en-US"/>
              </w:rPr>
              <w:t>swap</w:t>
            </w:r>
            <w:r>
              <w:t>(</w:t>
            </w:r>
            <w:r>
              <w:rPr>
                <w:lang w:val="en-US"/>
              </w:rPr>
              <w:t>x, y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2F507006" w14:textId="77777777" w:rsidR="00FC226D" w:rsidRPr="00D95CD2" w:rsidRDefault="00D95CD2" w:rsidP="00FC226D">
            <w:pPr>
              <w:ind w:firstLine="0"/>
            </w:pPr>
            <w:r>
              <w:t xml:space="preserve">Переставляет элементы </w:t>
            </w:r>
            <w:r>
              <w:rPr>
                <w:lang w:val="en-US"/>
              </w:rPr>
              <w:t>x</w:t>
            </w:r>
            <w:r w:rsidRPr="00D95CD2">
              <w:t xml:space="preserve"> </w:t>
            </w:r>
            <w:r>
              <w:t xml:space="preserve">и </w:t>
            </w:r>
            <w:r>
              <w:rPr>
                <w:lang w:val="en-US"/>
              </w:rPr>
              <w:t>y</w:t>
            </w:r>
            <w:r w:rsidRPr="00D95CD2">
              <w:t xml:space="preserve"> </w:t>
            </w:r>
            <w:r>
              <w:t>местами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BE667B4" w14:textId="77777777" w:rsidR="00D95CD2" w:rsidRPr="009E39F0" w:rsidRDefault="00D95CD2" w:rsidP="00D95CD2">
            <w:pPr>
              <w:ind w:firstLine="0"/>
              <w:rPr>
                <w:szCs w:val="28"/>
              </w:rPr>
            </w:pPr>
            <w:r w:rsidRPr="009E39F0">
              <w:rPr>
                <w:szCs w:val="28"/>
                <w:lang w:val="en-US"/>
              </w:rPr>
              <w:t>x</w:t>
            </w:r>
            <w:r w:rsidRPr="009E39F0">
              <w:rPr>
                <w:szCs w:val="28"/>
              </w:rPr>
              <w:t xml:space="preserve"> – получает от фактического параметра адрес</w:t>
            </w:r>
            <w:r w:rsidRPr="009E39F0">
              <w:rPr>
                <w:szCs w:val="28"/>
                <w:lang w:val="be-BY"/>
              </w:rPr>
              <w:t>;</w:t>
            </w:r>
          </w:p>
          <w:p w14:paraId="11252FD9" w14:textId="77777777" w:rsidR="00FC226D" w:rsidRPr="00D95CD2" w:rsidRDefault="00D95CD2" w:rsidP="00FC226D">
            <w:pPr>
              <w:ind w:firstLine="0"/>
            </w:pPr>
            <w:r w:rsidRPr="009E39F0">
              <w:rPr>
                <w:szCs w:val="28"/>
                <w:lang w:val="en-US"/>
              </w:rPr>
              <w:t>y</w:t>
            </w:r>
            <w:r w:rsidRPr="009E39F0">
              <w:rPr>
                <w:szCs w:val="28"/>
              </w:rPr>
              <w:t xml:space="preserve"> – 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5AA947EF" w14:textId="77777777" w:rsidR="00FC226D" w:rsidRDefault="00D95CD2" w:rsidP="00FC226D">
            <w:pPr>
              <w:ind w:firstLine="0"/>
            </w:pPr>
            <w:r>
              <w:t>Процедура</w:t>
            </w:r>
          </w:p>
        </w:tc>
      </w:tr>
    </w:tbl>
    <w:p w14:paraId="59EA63D2" w14:textId="77777777" w:rsidR="00420DAB" w:rsidRDefault="00E172F5" w:rsidP="00420DAB">
      <w:pPr>
        <w:pStyle w:val="1"/>
        <w:rPr>
          <w:lang w:val="ru-RU"/>
        </w:rPr>
      </w:pPr>
      <w:bookmarkStart w:id="29" w:name="_Toc131520308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26"/>
      <w:bookmarkEnd w:id="27"/>
      <w:bookmarkEnd w:id="28"/>
      <w:bookmarkEnd w:id="29"/>
    </w:p>
    <w:p w14:paraId="10045306" w14:textId="77777777" w:rsidR="009934D1" w:rsidRPr="0012715A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2</w:t>
        </w:r>
      </w:fldSimple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9934D1" w14:paraId="24CF5659" w14:textId="77777777">
        <w:tc>
          <w:tcPr>
            <w:tcW w:w="971" w:type="pct"/>
            <w:shd w:val="clear" w:color="auto" w:fill="auto"/>
          </w:tcPr>
          <w:p w14:paraId="10F1B798" w14:textId="77777777" w:rsidR="009934D1" w:rsidRDefault="009934D1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14:paraId="241CEE5B" w14:textId="77777777" w:rsidR="009934D1" w:rsidRDefault="009934D1">
            <w:pPr>
              <w:pStyle w:val="ad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14:paraId="04F0CC04" w14:textId="77777777" w:rsidR="009934D1" w:rsidRDefault="009934D1">
            <w:pPr>
              <w:pStyle w:val="ad"/>
            </w:pPr>
            <w:r>
              <w:t xml:space="preserve">Назначение </w:t>
            </w:r>
          </w:p>
        </w:tc>
      </w:tr>
      <w:tr w:rsidR="005F655F" w14:paraId="4F4F3698" w14:textId="77777777">
        <w:tc>
          <w:tcPr>
            <w:tcW w:w="971" w:type="pct"/>
            <w:shd w:val="clear" w:color="auto" w:fill="auto"/>
          </w:tcPr>
          <w:p w14:paraId="41306435" w14:textId="77777777" w:rsidR="005F655F" w:rsidRPr="005F655F" w:rsidRDefault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1815" w:type="pct"/>
            <w:shd w:val="clear" w:color="auto" w:fill="auto"/>
          </w:tcPr>
          <w:p w14:paraId="788110DA" w14:textId="77777777" w:rsidR="005F655F" w:rsidRDefault="005F655F">
            <w:pPr>
              <w:pStyle w:val="ad"/>
            </w:pPr>
            <w:r>
              <w:t>Тип пользователя «запись» со следующим набором полей:</w:t>
            </w:r>
          </w:p>
          <w:p w14:paraId="0A7085F7" w14:textId="77777777" w:rsidR="005F655F" w:rsidRDefault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  <w:p w14:paraId="19D0177F" w14:textId="77777777" w:rsidR="005F655F" w:rsidRP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FillingMethod: byte;</w:t>
            </w:r>
          </w:p>
          <w:p w14:paraId="5F22108B" w14:textId="77777777" w:rsid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count, NExpIns,</w:t>
            </w:r>
          </w:p>
          <w:p w14:paraId="38E1812F" w14:textId="77777777" w:rsidR="005F655F" w:rsidRP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5F655F">
              <w:rPr>
                <w:lang w:val="en-US"/>
              </w:rPr>
              <w:t xml:space="preserve"> NExpHeap : Integer;</w:t>
            </w:r>
          </w:p>
          <w:p w14:paraId="3E25B600" w14:textId="77777777" w:rsid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NTeorIns,</w:t>
            </w:r>
          </w:p>
          <w:p w14:paraId="47C3F43E" w14:textId="77777777" w:rsid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5F655F">
              <w:rPr>
                <w:lang w:val="en-US"/>
              </w:rPr>
              <w:t xml:space="preserve"> NTeorHeap: real;</w:t>
            </w:r>
          </w:p>
          <w:p w14:paraId="437DCAFC" w14:textId="77777777" w:rsid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end;</w:t>
            </w:r>
          </w:p>
          <w:p w14:paraId="4BE104EE" w14:textId="77777777" w:rsidR="005F655F" w:rsidRPr="005F655F" w:rsidRDefault="005F655F">
            <w:pPr>
              <w:pStyle w:val="ad"/>
              <w:rPr>
                <w:lang w:val="en-US"/>
              </w:rPr>
            </w:pPr>
          </w:p>
        </w:tc>
        <w:tc>
          <w:tcPr>
            <w:tcW w:w="2214" w:type="pct"/>
            <w:shd w:val="clear" w:color="auto" w:fill="auto"/>
          </w:tcPr>
          <w:p w14:paraId="12870112" w14:textId="77777777" w:rsidR="005F655F" w:rsidRDefault="006E5946">
            <w:pPr>
              <w:pStyle w:val="ad"/>
            </w:pPr>
            <w:r>
              <w:t>Запись содержит поля:</w:t>
            </w:r>
          </w:p>
          <w:p w14:paraId="6040C483" w14:textId="77777777" w:rsidR="006E5946" w:rsidRPr="00AC18ED" w:rsidRDefault="006E5946">
            <w:pPr>
              <w:pStyle w:val="ad"/>
              <w:rPr>
                <w:szCs w:val="28"/>
              </w:rPr>
            </w:pPr>
            <w:r w:rsidRPr="005F655F">
              <w:rPr>
                <w:lang w:val="en-US"/>
              </w:rPr>
              <w:t>FillingMethod</w:t>
            </w:r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способ заполнения массива</w:t>
            </w:r>
            <w:r w:rsidRPr="00AC18ED">
              <w:rPr>
                <w:szCs w:val="28"/>
              </w:rPr>
              <w:t>;</w:t>
            </w:r>
          </w:p>
          <w:p w14:paraId="2FBFBF8A" w14:textId="77777777" w:rsidR="006E5946" w:rsidRDefault="006E5946">
            <w:pPr>
              <w:pStyle w:val="ad"/>
              <w:rPr>
                <w:szCs w:val="28"/>
              </w:rPr>
            </w:pPr>
            <w:r>
              <w:rPr>
                <w:lang w:val="en-US"/>
              </w:rPr>
              <w:t>count</w:t>
            </w:r>
            <w:r w:rsidRPr="006E5946"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количество элементов в массиве;</w:t>
            </w:r>
          </w:p>
          <w:p w14:paraId="6A23E4D3" w14:textId="77777777" w:rsidR="006E5946" w:rsidRDefault="006E5946">
            <w:pPr>
              <w:pStyle w:val="ad"/>
              <w:rPr>
                <w:szCs w:val="28"/>
              </w:rPr>
            </w:pPr>
            <w:r>
              <w:rPr>
                <w:lang w:val="en-US"/>
              </w:rPr>
              <w:t>NExpIns</w:t>
            </w:r>
            <w:r w:rsidRPr="006E5946"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экспер</w:t>
            </w:r>
            <w:r w:rsidR="00DF687B">
              <w:rPr>
                <w:szCs w:val="28"/>
              </w:rPr>
              <w:t>и</w:t>
            </w:r>
            <w:r>
              <w:rPr>
                <w:szCs w:val="28"/>
              </w:rPr>
              <w:t>ментальное  количество сравнений в сортировке вставками;</w:t>
            </w:r>
          </w:p>
          <w:p w14:paraId="7E0E6EBB" w14:textId="77777777" w:rsidR="006E5946" w:rsidRDefault="006E5946">
            <w:pPr>
              <w:pStyle w:val="ad"/>
              <w:rPr>
                <w:szCs w:val="28"/>
              </w:rPr>
            </w:pPr>
            <w:r w:rsidRPr="005F655F">
              <w:rPr>
                <w:lang w:val="en-US"/>
              </w:rPr>
              <w:t>NExpHeap</w:t>
            </w:r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экспер</w:t>
            </w:r>
            <w:r w:rsidR="00DF687B">
              <w:rPr>
                <w:szCs w:val="28"/>
              </w:rPr>
              <w:t>и</w:t>
            </w:r>
            <w:r>
              <w:rPr>
                <w:szCs w:val="28"/>
              </w:rPr>
              <w:t>ментальное  количество сравнений в сортировке кучей;</w:t>
            </w:r>
          </w:p>
          <w:p w14:paraId="0ABAF459" w14:textId="77777777" w:rsidR="006E5946" w:rsidRDefault="006E5946" w:rsidP="006E5946">
            <w:pPr>
              <w:pStyle w:val="ad"/>
              <w:rPr>
                <w:szCs w:val="28"/>
              </w:rPr>
            </w:pPr>
            <w:r w:rsidRPr="005F655F">
              <w:rPr>
                <w:lang w:val="en-US"/>
              </w:rPr>
              <w:t>NTeorIns</w:t>
            </w:r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теоретическое количество сравнений в сортировке вставками;</w:t>
            </w:r>
          </w:p>
          <w:p w14:paraId="413CA9E9" w14:textId="77777777" w:rsidR="006E5946" w:rsidRPr="006E5946" w:rsidRDefault="006E5946">
            <w:pPr>
              <w:pStyle w:val="ad"/>
              <w:rPr>
                <w:szCs w:val="28"/>
              </w:rPr>
            </w:pPr>
            <w:r>
              <w:rPr>
                <w:lang w:val="en-US"/>
              </w:rPr>
              <w:t>NTeo</w:t>
            </w:r>
            <w:r w:rsidRPr="005F655F">
              <w:rPr>
                <w:lang w:val="en-US"/>
              </w:rPr>
              <w:t>Heap</w:t>
            </w:r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теоретическое количество сравнений в сортировке кучей</w:t>
            </w:r>
          </w:p>
        </w:tc>
      </w:tr>
      <w:tr w:rsidR="001673AD" w14:paraId="4F194A81" w14:textId="77777777">
        <w:tc>
          <w:tcPr>
            <w:tcW w:w="971" w:type="pct"/>
            <w:shd w:val="clear" w:color="auto" w:fill="auto"/>
          </w:tcPr>
          <w:p w14:paraId="2CEE5517" w14:textId="77777777" w:rsidR="001673AD" w:rsidRDefault="001673AD">
            <w:pPr>
              <w:pStyle w:val="ad"/>
              <w:rPr>
                <w:lang w:val="en-US"/>
              </w:rPr>
            </w:pPr>
            <w:r w:rsidRPr="001673AD">
              <w:rPr>
                <w:lang w:val="en-US"/>
              </w:rPr>
              <w:t>Res</w:t>
            </w:r>
          </w:p>
        </w:tc>
        <w:tc>
          <w:tcPr>
            <w:tcW w:w="1815" w:type="pct"/>
            <w:shd w:val="clear" w:color="auto" w:fill="auto"/>
          </w:tcPr>
          <w:p w14:paraId="4E430E19" w14:textId="77777777" w:rsidR="001673AD" w:rsidRPr="001673AD" w:rsidRDefault="001673AD">
            <w:pPr>
              <w:pStyle w:val="ad"/>
            </w:pPr>
            <w:r>
              <w:rPr>
                <w:lang w:val="en-US"/>
              </w:rPr>
              <w:t>Array of Table</w:t>
            </w:r>
          </w:p>
        </w:tc>
        <w:tc>
          <w:tcPr>
            <w:tcW w:w="2214" w:type="pct"/>
            <w:shd w:val="clear" w:color="auto" w:fill="auto"/>
          </w:tcPr>
          <w:p w14:paraId="7D80BE81" w14:textId="77777777" w:rsidR="001673AD" w:rsidRDefault="001673AD">
            <w:pPr>
              <w:pStyle w:val="ad"/>
            </w:pPr>
            <w:r>
              <w:t>Массив для построения таблицы</w:t>
            </w:r>
          </w:p>
        </w:tc>
      </w:tr>
      <w:tr w:rsidR="001673AD" w14:paraId="380A326F" w14:textId="77777777">
        <w:tc>
          <w:tcPr>
            <w:tcW w:w="971" w:type="pct"/>
            <w:shd w:val="clear" w:color="auto" w:fill="auto"/>
          </w:tcPr>
          <w:p w14:paraId="184C2995" w14:textId="18DD3A1E" w:rsidR="001673AD" w:rsidRPr="001673AD" w:rsidRDefault="00AC18E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815" w:type="pct"/>
            <w:shd w:val="clear" w:color="auto" w:fill="auto"/>
          </w:tcPr>
          <w:p w14:paraId="3CE3F020" w14:textId="77777777" w:rsidR="001673AD" w:rsidRDefault="001673A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14:paraId="0F7FE1E8" w14:textId="77777777" w:rsidR="001673AD" w:rsidRDefault="001673AD">
            <w:pPr>
              <w:pStyle w:val="ad"/>
            </w:pPr>
            <w:r>
              <w:t>Счетчик цикла</w:t>
            </w:r>
          </w:p>
        </w:tc>
      </w:tr>
      <w:tr w:rsidR="005F655F" w14:paraId="57AF1A62" w14:textId="77777777">
        <w:tc>
          <w:tcPr>
            <w:tcW w:w="971" w:type="pct"/>
            <w:shd w:val="clear" w:color="auto" w:fill="auto"/>
          </w:tcPr>
          <w:p w14:paraId="7A3DAC27" w14:textId="77777777" w:rsidR="005F655F" w:rsidRPr="005F655F" w:rsidRDefault="006E5946">
            <w:pPr>
              <w:pStyle w:val="ad"/>
            </w:pPr>
            <w:r w:rsidRPr="006E5946">
              <w:t>Info</w:t>
            </w:r>
          </w:p>
        </w:tc>
        <w:tc>
          <w:tcPr>
            <w:tcW w:w="1815" w:type="pct"/>
            <w:shd w:val="clear" w:color="auto" w:fill="auto"/>
          </w:tcPr>
          <w:p w14:paraId="2B026096" w14:textId="77777777" w:rsidR="005F655F" w:rsidRPr="006E5946" w:rsidRDefault="006E594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2214" w:type="pct"/>
            <w:shd w:val="clear" w:color="auto" w:fill="auto"/>
          </w:tcPr>
          <w:p w14:paraId="15401D42" w14:textId="77777777" w:rsidR="005F655F" w:rsidRDefault="006E5946">
            <w:pPr>
              <w:pStyle w:val="ad"/>
            </w:pPr>
            <w:r>
              <w:t>Запись с информацией о сортировках</w:t>
            </w:r>
          </w:p>
        </w:tc>
      </w:tr>
      <w:tr w:rsidR="009934D1" w14:paraId="3BF85483" w14:textId="77777777">
        <w:tc>
          <w:tcPr>
            <w:tcW w:w="971" w:type="pct"/>
            <w:shd w:val="clear" w:color="auto" w:fill="auto"/>
          </w:tcPr>
          <w:p w14:paraId="7393FE49" w14:textId="77777777" w:rsidR="009934D1" w:rsidRPr="009934D1" w:rsidRDefault="009934D1">
            <w:pPr>
              <w:pStyle w:val="ad"/>
              <w:rPr>
                <w:lang w:val="en-US"/>
              </w:rPr>
            </w:pPr>
            <w:r w:rsidRPr="009934D1">
              <w:rPr>
                <w:lang w:val="en-US"/>
              </w:rPr>
              <w:t>Flag</w:t>
            </w:r>
          </w:p>
        </w:tc>
        <w:tc>
          <w:tcPr>
            <w:tcW w:w="1815" w:type="pct"/>
            <w:shd w:val="clear" w:color="auto" w:fill="auto"/>
          </w:tcPr>
          <w:p w14:paraId="0F8F2AD0" w14:textId="77777777" w:rsidR="009934D1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2214" w:type="pct"/>
            <w:shd w:val="clear" w:color="auto" w:fill="auto"/>
          </w:tcPr>
          <w:p w14:paraId="026A1D72" w14:textId="77777777" w:rsidR="009934D1" w:rsidRDefault="00B23B9E">
            <w:pPr>
              <w:pStyle w:val="ad"/>
            </w:pPr>
            <w:r>
              <w:t>Переменная для осуществления вывода массива</w:t>
            </w:r>
          </w:p>
        </w:tc>
      </w:tr>
      <w:tr w:rsidR="009934D1" w14:paraId="33F05430" w14:textId="77777777">
        <w:tc>
          <w:tcPr>
            <w:tcW w:w="971" w:type="pct"/>
            <w:shd w:val="clear" w:color="auto" w:fill="auto"/>
          </w:tcPr>
          <w:p w14:paraId="40CF04FA" w14:textId="77777777" w:rsidR="009934D1" w:rsidRPr="006E3BA3" w:rsidRDefault="006E3BA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ainArray</w:t>
            </w:r>
          </w:p>
        </w:tc>
        <w:tc>
          <w:tcPr>
            <w:tcW w:w="1815" w:type="pct"/>
            <w:shd w:val="clear" w:color="auto" w:fill="auto"/>
          </w:tcPr>
          <w:p w14:paraId="60FEBE10" w14:textId="77777777" w:rsidR="009934D1" w:rsidRPr="009934D1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2214" w:type="pct"/>
            <w:shd w:val="clear" w:color="auto" w:fill="auto"/>
          </w:tcPr>
          <w:p w14:paraId="27CE6473" w14:textId="77777777" w:rsidR="009934D1" w:rsidRPr="000A5823" w:rsidRDefault="009934D1">
            <w:pPr>
              <w:pStyle w:val="ad"/>
            </w:pPr>
            <w:r>
              <w:t xml:space="preserve">Массив для </w:t>
            </w:r>
            <w:r w:rsidR="000A5823">
              <w:t>передачи в процедуры сортировки</w:t>
            </w:r>
          </w:p>
        </w:tc>
      </w:tr>
    </w:tbl>
    <w:p w14:paraId="25DA890F" w14:textId="77777777" w:rsidR="009934D1" w:rsidRPr="004D29BA" w:rsidRDefault="009934D1" w:rsidP="009934D1">
      <w:pPr>
        <w:pStyle w:val="ad"/>
      </w:pPr>
    </w:p>
    <w:p w14:paraId="4BC8D333" w14:textId="77777777" w:rsidR="009934D1" w:rsidRPr="00F74A19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3</w:t>
        </w:r>
      </w:fldSimple>
      <w:r>
        <w:t xml:space="preserve"> – Структура данных алгоритма </w:t>
      </w:r>
      <w:r w:rsidR="00F74A19" w:rsidRPr="002E68C4">
        <w:rPr>
          <w:lang w:val="en-US"/>
        </w:rPr>
        <w:t>GenerateArray</w:t>
      </w:r>
      <w:r w:rsidR="00F74A19">
        <w:t>(</w:t>
      </w:r>
      <w:r w:rsidR="00F74A19" w:rsidRPr="00D029BF">
        <w:t>x</w:t>
      </w:r>
      <w:r w:rsidR="00F74A19">
        <w:t xml:space="preserve">, </w:t>
      </w:r>
      <w:r w:rsidR="00F74A19" w:rsidRPr="00D029BF">
        <w:t>i</w:t>
      </w:r>
      <w:r w:rsidR="00F74A19" w:rsidRPr="00F74A19">
        <w:t xml:space="preserve">, </w:t>
      </w:r>
      <w:r w:rsidR="00F74A19">
        <w:rPr>
          <w:lang w:val="en-US"/>
        </w:rPr>
        <w:t>Method</w:t>
      </w:r>
      <w:r w:rsidR="00F74A19" w:rsidRPr="00F74A19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9"/>
        <w:gridCol w:w="2245"/>
        <w:gridCol w:w="2707"/>
        <w:gridCol w:w="2773"/>
      </w:tblGrid>
      <w:tr w:rsidR="009934D1" w14:paraId="7D03D33F" w14:textId="77777777">
        <w:tc>
          <w:tcPr>
            <w:tcW w:w="866" w:type="pct"/>
            <w:shd w:val="clear" w:color="auto" w:fill="auto"/>
          </w:tcPr>
          <w:p w14:paraId="725B21B1" w14:textId="77777777" w:rsidR="009934D1" w:rsidRDefault="009934D1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201" w:type="pct"/>
            <w:shd w:val="clear" w:color="auto" w:fill="auto"/>
          </w:tcPr>
          <w:p w14:paraId="2D287F29" w14:textId="77777777" w:rsidR="009934D1" w:rsidRDefault="009934D1">
            <w:pPr>
              <w:pStyle w:val="ad"/>
            </w:pPr>
            <w:r>
              <w:t>Рекомендуемый тип</w:t>
            </w:r>
          </w:p>
        </w:tc>
        <w:tc>
          <w:tcPr>
            <w:tcW w:w="1448" w:type="pct"/>
            <w:shd w:val="clear" w:color="auto" w:fill="auto"/>
          </w:tcPr>
          <w:p w14:paraId="05A3051D" w14:textId="77777777" w:rsidR="009934D1" w:rsidRDefault="009934D1">
            <w:pPr>
              <w:pStyle w:val="ad"/>
            </w:pPr>
            <w:r>
              <w:t xml:space="preserve">Назначение </w:t>
            </w:r>
          </w:p>
        </w:tc>
        <w:tc>
          <w:tcPr>
            <w:tcW w:w="1484" w:type="pct"/>
          </w:tcPr>
          <w:p w14:paraId="5A07EC5F" w14:textId="77777777" w:rsidR="009934D1" w:rsidRDefault="009934D1">
            <w:pPr>
              <w:pStyle w:val="ad"/>
            </w:pPr>
            <w:r>
              <w:t>Тип параметра</w:t>
            </w:r>
          </w:p>
        </w:tc>
      </w:tr>
      <w:tr w:rsidR="009934D1" w14:paraId="26EF8D9C" w14:textId="77777777">
        <w:tc>
          <w:tcPr>
            <w:tcW w:w="866" w:type="pct"/>
            <w:shd w:val="clear" w:color="auto" w:fill="auto"/>
          </w:tcPr>
          <w:p w14:paraId="16CC16D1" w14:textId="1CBB2F04" w:rsidR="009934D1" w:rsidRPr="00832DE6" w:rsidRDefault="00AC18E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201" w:type="pct"/>
            <w:shd w:val="clear" w:color="auto" w:fill="auto"/>
          </w:tcPr>
          <w:p w14:paraId="2E941E61" w14:textId="77777777" w:rsidR="009934D1" w:rsidRDefault="009934D1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14:paraId="035E2989" w14:textId="77777777" w:rsidR="009934D1" w:rsidRPr="00F74A19" w:rsidRDefault="009934D1">
            <w:pPr>
              <w:pStyle w:val="ad"/>
              <w:rPr>
                <w:lang w:val="en-US"/>
              </w:rPr>
            </w:pPr>
            <w:r>
              <w:t>С</w:t>
            </w:r>
            <w:r w:rsidRPr="004D29BA">
              <w:t>четчик цикл</w:t>
            </w:r>
            <w:r w:rsidR="00F74A19">
              <w:t>а</w:t>
            </w:r>
          </w:p>
        </w:tc>
        <w:tc>
          <w:tcPr>
            <w:tcW w:w="1484" w:type="pct"/>
          </w:tcPr>
          <w:p w14:paraId="4E6C2C62" w14:textId="77777777" w:rsidR="009934D1" w:rsidRDefault="009934D1">
            <w:pPr>
              <w:pStyle w:val="ad"/>
            </w:pPr>
            <w:r>
              <w:t xml:space="preserve">Локальный </w:t>
            </w:r>
          </w:p>
        </w:tc>
      </w:tr>
      <w:tr w:rsidR="009934D1" w14:paraId="0674D74B" w14:textId="77777777">
        <w:tc>
          <w:tcPr>
            <w:tcW w:w="866" w:type="pct"/>
            <w:shd w:val="clear" w:color="auto" w:fill="auto"/>
          </w:tcPr>
          <w:p w14:paraId="4F1863A0" w14:textId="3C08E756" w:rsidR="009934D1" w:rsidRPr="00F74A19" w:rsidRDefault="00AC18E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201" w:type="pct"/>
            <w:shd w:val="clear" w:color="auto" w:fill="auto"/>
          </w:tcPr>
          <w:p w14:paraId="75B2D5AD" w14:textId="77777777" w:rsidR="009934D1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F74A19">
              <w:rPr>
                <w:lang w:val="en-US"/>
              </w:rPr>
              <w:t xml:space="preserve">rray of </w:t>
            </w:r>
            <w:r>
              <w:rPr>
                <w:lang w:val="en-US"/>
              </w:rPr>
              <w:t>I</w:t>
            </w:r>
            <w:r w:rsidRPr="00F74A19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14:paraId="68BC44E8" w14:textId="77777777" w:rsidR="009934D1" w:rsidRPr="00F74A19" w:rsidRDefault="00F74A19">
            <w:pPr>
              <w:pStyle w:val="ad"/>
            </w:pPr>
            <w:r>
              <w:t>Генерируемый массив</w:t>
            </w:r>
          </w:p>
        </w:tc>
        <w:tc>
          <w:tcPr>
            <w:tcW w:w="1484" w:type="pct"/>
          </w:tcPr>
          <w:p w14:paraId="19AC6A40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  <w:tr w:rsidR="009934D1" w14:paraId="5E94EF02" w14:textId="77777777">
        <w:tc>
          <w:tcPr>
            <w:tcW w:w="866" w:type="pct"/>
            <w:shd w:val="clear" w:color="auto" w:fill="auto"/>
          </w:tcPr>
          <w:p w14:paraId="4B741B02" w14:textId="5547B08E" w:rsidR="009934D1" w:rsidRPr="00BC1CAF" w:rsidRDefault="00AC18E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201" w:type="pct"/>
            <w:shd w:val="clear" w:color="auto" w:fill="auto"/>
          </w:tcPr>
          <w:p w14:paraId="403CEF7F" w14:textId="77777777" w:rsidR="009934D1" w:rsidRPr="009D7EC6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8" w:type="pct"/>
            <w:shd w:val="clear" w:color="auto" w:fill="auto"/>
          </w:tcPr>
          <w:p w14:paraId="7CBCB7D2" w14:textId="77777777" w:rsidR="009934D1" w:rsidRPr="00F74A19" w:rsidRDefault="00F74A19">
            <w:pPr>
              <w:pStyle w:val="ad"/>
            </w:pPr>
            <w:r>
              <w:t>Длина массива</w:t>
            </w:r>
          </w:p>
        </w:tc>
        <w:tc>
          <w:tcPr>
            <w:tcW w:w="1484" w:type="pct"/>
          </w:tcPr>
          <w:p w14:paraId="6EE4E793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  <w:tr w:rsidR="009934D1" w:rsidRPr="00085EED" w14:paraId="033B8E3C" w14:textId="77777777">
        <w:tc>
          <w:tcPr>
            <w:tcW w:w="866" w:type="pct"/>
            <w:shd w:val="clear" w:color="auto" w:fill="auto"/>
          </w:tcPr>
          <w:p w14:paraId="12A1FC44" w14:textId="77777777" w:rsidR="009934D1" w:rsidRPr="00085EED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1201" w:type="pct"/>
            <w:shd w:val="clear" w:color="auto" w:fill="auto"/>
          </w:tcPr>
          <w:p w14:paraId="6B577CB1" w14:textId="77777777" w:rsidR="009934D1" w:rsidRPr="009D7EC6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448" w:type="pct"/>
            <w:shd w:val="clear" w:color="auto" w:fill="auto"/>
          </w:tcPr>
          <w:p w14:paraId="165770CA" w14:textId="77777777" w:rsidR="009934D1" w:rsidRPr="007935B3" w:rsidRDefault="00F74A19">
            <w:pPr>
              <w:pStyle w:val="ad"/>
            </w:pPr>
            <w:r>
              <w:t>Метод заполнения массива</w:t>
            </w:r>
          </w:p>
        </w:tc>
        <w:tc>
          <w:tcPr>
            <w:tcW w:w="1484" w:type="pct"/>
          </w:tcPr>
          <w:p w14:paraId="338EAACF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</w:tbl>
    <w:p w14:paraId="1ECC4EC5" w14:textId="77777777" w:rsidR="009934D1" w:rsidRDefault="009934D1" w:rsidP="009934D1">
      <w:pPr>
        <w:pStyle w:val="ae"/>
      </w:pPr>
    </w:p>
    <w:p w14:paraId="1EF68D2C" w14:textId="77777777" w:rsidR="008241BC" w:rsidRDefault="008241BC" w:rsidP="009934D1">
      <w:pPr>
        <w:pStyle w:val="ae"/>
      </w:pPr>
    </w:p>
    <w:p w14:paraId="7392A4E7" w14:textId="77777777" w:rsidR="008241BC" w:rsidRDefault="008241BC" w:rsidP="009934D1">
      <w:pPr>
        <w:pStyle w:val="ae"/>
      </w:pPr>
    </w:p>
    <w:p w14:paraId="5BCD1C8A" w14:textId="77777777" w:rsidR="008241BC" w:rsidRDefault="008241BC" w:rsidP="009934D1">
      <w:pPr>
        <w:pStyle w:val="ae"/>
      </w:pPr>
    </w:p>
    <w:p w14:paraId="66CCC641" w14:textId="77777777" w:rsidR="009934D1" w:rsidRPr="00275394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4</w:t>
        </w:r>
      </w:fldSimple>
      <w:r>
        <w:t xml:space="preserve"> – Структура данных алгоритма </w:t>
      </w:r>
      <w:r w:rsidR="00275394" w:rsidRPr="00593F58">
        <w:rPr>
          <w:lang w:val="en-US"/>
        </w:rPr>
        <w:t>outputArray</w:t>
      </w:r>
      <w:r w:rsidR="00275394" w:rsidRPr="00275394">
        <w:t>(</w:t>
      </w:r>
      <w:r w:rsidR="00275394">
        <w:rPr>
          <w:lang w:val="en-US"/>
        </w:rPr>
        <w:t>x</w:t>
      </w:r>
      <w:r w:rsidR="00275394" w:rsidRPr="00275394">
        <w:t xml:space="preserve">, </w:t>
      </w:r>
      <w:r w:rsidR="00275394">
        <w:rPr>
          <w:lang w:val="en-US"/>
        </w:rPr>
        <w:t>i</w:t>
      </w:r>
      <w:r w:rsidR="00275394" w:rsidRPr="0027539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9934D1" w:rsidRPr="00832DE6" w14:paraId="6ABF33C5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58DE8992" w14:textId="77777777" w:rsidR="009934D1" w:rsidRPr="00832DE6" w:rsidRDefault="009934D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6C509DB2" w14:textId="77777777" w:rsidR="009934D1" w:rsidRPr="00832DE6" w:rsidRDefault="009934D1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6BBEB8F0" w14:textId="77777777" w:rsidR="009934D1" w:rsidRPr="00832DE6" w:rsidRDefault="009934D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14:paraId="0EC9B205" w14:textId="77777777" w:rsidR="009934D1" w:rsidRPr="00832DE6" w:rsidRDefault="009934D1">
            <w:pPr>
              <w:pStyle w:val="ad"/>
            </w:pPr>
            <w:r w:rsidRPr="00832DE6">
              <w:t>Тип параметра</w:t>
            </w:r>
          </w:p>
        </w:tc>
      </w:tr>
      <w:tr w:rsidR="00275394" w:rsidRPr="00832DE6" w14:paraId="559D8F5F" w14:textId="77777777" w:rsidTr="00275394">
        <w:tc>
          <w:tcPr>
            <w:tcW w:w="885" w:type="pct"/>
            <w:tcBorders>
              <w:bottom w:val="nil"/>
            </w:tcBorders>
            <w:shd w:val="clear" w:color="auto" w:fill="auto"/>
          </w:tcPr>
          <w:p w14:paraId="4431F11F" w14:textId="3DE6A320" w:rsidR="00275394" w:rsidRPr="00832DE6" w:rsidRDefault="00AC18ED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14:paraId="4AFC02F6" w14:textId="77777777" w:rsidR="00275394" w:rsidRPr="00832DE6" w:rsidRDefault="00275394" w:rsidP="00275394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14:paraId="410A62E5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t>С</w:t>
            </w:r>
            <w:r w:rsidRPr="004D29BA">
              <w:t>четчик</w:t>
            </w:r>
            <w:r>
              <w:t>и</w:t>
            </w:r>
            <w:r w:rsidRPr="004D29BA">
              <w:t xml:space="preserve"> цикл</w:t>
            </w:r>
            <w:r>
              <w:t>а</w:t>
            </w:r>
          </w:p>
        </w:tc>
        <w:tc>
          <w:tcPr>
            <w:tcW w:w="1436" w:type="pct"/>
            <w:tcBorders>
              <w:bottom w:val="nil"/>
            </w:tcBorders>
          </w:tcPr>
          <w:p w14:paraId="4680C8A0" w14:textId="77777777" w:rsidR="00275394" w:rsidRPr="00832DE6" w:rsidRDefault="00275394" w:rsidP="00275394">
            <w:pPr>
              <w:pStyle w:val="ad"/>
            </w:pPr>
            <w:r>
              <w:t xml:space="preserve">Локальный </w:t>
            </w:r>
          </w:p>
        </w:tc>
      </w:tr>
      <w:tr w:rsidR="00275394" w:rsidRPr="00832DE6" w14:paraId="7F88CD70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189202E9" w14:textId="0D69C7C9" w:rsidR="00275394" w:rsidRPr="00832DE6" w:rsidRDefault="00AC18ED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34865E7D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F74A19">
              <w:rPr>
                <w:lang w:val="en-US"/>
              </w:rPr>
              <w:t xml:space="preserve">rray of </w:t>
            </w:r>
            <w:r>
              <w:rPr>
                <w:lang w:val="en-US"/>
              </w:rPr>
              <w:t>I</w:t>
            </w:r>
            <w:r w:rsidRPr="00F74A19">
              <w:rPr>
                <w:lang w:val="en-US"/>
              </w:rPr>
              <w:t>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14:paraId="21E3C3F1" w14:textId="77777777" w:rsidR="00275394" w:rsidRPr="00832DE6" w:rsidRDefault="00275394" w:rsidP="00275394">
            <w:pPr>
              <w:pStyle w:val="ad"/>
            </w:pPr>
            <w:r>
              <w:t>Массив для вывода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14:paraId="39E0C8EC" w14:textId="77777777" w:rsidR="00275394" w:rsidRPr="00832DE6" w:rsidRDefault="00275394" w:rsidP="00275394">
            <w:pPr>
              <w:pStyle w:val="ad"/>
            </w:pPr>
            <w:r>
              <w:t>Формальный</w:t>
            </w:r>
          </w:p>
        </w:tc>
      </w:tr>
      <w:tr w:rsidR="00275394" w:rsidRPr="00832DE6" w14:paraId="4B87647A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3E3E3B5F" w14:textId="6C62735C" w:rsidR="00275394" w:rsidRPr="00832DE6" w:rsidRDefault="00AC18ED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747884C0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14:paraId="4E89A067" w14:textId="77777777" w:rsidR="00275394" w:rsidRPr="00832DE6" w:rsidRDefault="00275394" w:rsidP="00275394">
            <w:pPr>
              <w:pStyle w:val="ad"/>
            </w:pPr>
            <w:r>
              <w:t>Длина массива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14:paraId="10DB6391" w14:textId="77777777" w:rsidR="00275394" w:rsidRPr="00832DE6" w:rsidRDefault="00275394" w:rsidP="00275394">
            <w:pPr>
              <w:pStyle w:val="ad"/>
            </w:pPr>
            <w:r>
              <w:t>Формальный</w:t>
            </w:r>
          </w:p>
        </w:tc>
      </w:tr>
    </w:tbl>
    <w:p w14:paraId="24267C01" w14:textId="77777777" w:rsidR="009934D1" w:rsidRPr="0031219F" w:rsidRDefault="009934D1" w:rsidP="009934D1">
      <w:pPr>
        <w:pStyle w:val="ad"/>
      </w:pPr>
    </w:p>
    <w:p w14:paraId="73700A7A" w14:textId="77777777" w:rsidR="006E5CC0" w:rsidRPr="006E5CC0" w:rsidRDefault="009934D1" w:rsidP="006E5CC0">
      <w:pPr>
        <w:ind w:firstLine="0"/>
      </w:pPr>
      <w:r>
        <w:t xml:space="preserve">Таблица </w:t>
      </w:r>
      <w:fldSimple w:instr=" SEQ Таблица \* ARABIC ">
        <w:r w:rsidR="00250873">
          <w:rPr>
            <w:noProof/>
          </w:rPr>
          <w:t>5</w:t>
        </w:r>
      </w:fldSimple>
      <w:r>
        <w:t xml:space="preserve"> – </w:t>
      </w:r>
      <w:r w:rsidRPr="00214516">
        <w:t xml:space="preserve">Структура данных алгоритма </w:t>
      </w:r>
      <w:r w:rsidR="006E5CC0" w:rsidRPr="00593F58">
        <w:rPr>
          <w:lang w:val="en-US"/>
        </w:rPr>
        <w:t>siftDown</w:t>
      </w:r>
      <w:r w:rsidR="006E5CC0" w:rsidRPr="006E5CC0">
        <w:t>(</w:t>
      </w:r>
      <w:r w:rsidR="006E3BA3" w:rsidRPr="006E3BA3">
        <w:rPr>
          <w:lang w:val="en-US"/>
        </w:rPr>
        <w:t>Tree</w:t>
      </w:r>
      <w:r w:rsidR="006E5CC0" w:rsidRPr="006E5CC0">
        <w:t xml:space="preserve">, </w:t>
      </w:r>
      <w:r w:rsidR="006E5CC0" w:rsidRPr="00593F58">
        <w:rPr>
          <w:lang w:val="en-US"/>
        </w:rPr>
        <w:t>nodeStart</w:t>
      </w:r>
      <w:r w:rsidR="006E5CC0" w:rsidRPr="006E5CC0">
        <w:t xml:space="preserve">, </w:t>
      </w:r>
      <w:r w:rsidR="006E5CC0" w:rsidRPr="00593F58">
        <w:rPr>
          <w:lang w:val="en-US"/>
        </w:rPr>
        <w:t>nodeLast</w:t>
      </w:r>
      <w:r w:rsidR="006E5CC0" w:rsidRPr="006E5CC0">
        <w:t>,</w:t>
      </w:r>
    </w:p>
    <w:p w14:paraId="2C4EDB8A" w14:textId="77777777" w:rsidR="009934D1" w:rsidRDefault="006E5CC0" w:rsidP="006E5CC0">
      <w:pPr>
        <w:pStyle w:val="ae"/>
      </w:pPr>
      <w:r w:rsidRPr="00593F58">
        <w:rPr>
          <w:lang w:val="en-US"/>
        </w:rPr>
        <w:t>compareCount</w:t>
      </w:r>
      <w:r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7"/>
        <w:gridCol w:w="2263"/>
        <w:gridCol w:w="2654"/>
        <w:gridCol w:w="2790"/>
      </w:tblGrid>
      <w:tr w:rsidR="009934D1" w14:paraId="3A760D24" w14:textId="77777777">
        <w:tc>
          <w:tcPr>
            <w:tcW w:w="876" w:type="pct"/>
            <w:shd w:val="clear" w:color="auto" w:fill="auto"/>
          </w:tcPr>
          <w:p w14:paraId="6849024A" w14:textId="77777777" w:rsidR="009934D1" w:rsidRPr="00832DE6" w:rsidRDefault="009934D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211" w:type="pct"/>
            <w:shd w:val="clear" w:color="auto" w:fill="auto"/>
          </w:tcPr>
          <w:p w14:paraId="53E9C3D2" w14:textId="77777777" w:rsidR="009934D1" w:rsidRPr="00832DE6" w:rsidRDefault="009934D1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420" w:type="pct"/>
            <w:shd w:val="clear" w:color="auto" w:fill="auto"/>
          </w:tcPr>
          <w:p w14:paraId="4A0A418E" w14:textId="77777777" w:rsidR="009934D1" w:rsidRPr="00832DE6" w:rsidRDefault="009934D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93" w:type="pct"/>
          </w:tcPr>
          <w:p w14:paraId="0681BE81" w14:textId="77777777" w:rsidR="009934D1" w:rsidRPr="00832DE6" w:rsidRDefault="009934D1">
            <w:pPr>
              <w:pStyle w:val="ad"/>
            </w:pPr>
            <w:r w:rsidRPr="00832DE6">
              <w:t>Тип параметра</w:t>
            </w:r>
          </w:p>
        </w:tc>
      </w:tr>
      <w:tr w:rsidR="009934D1" w14:paraId="62E81C45" w14:textId="77777777" w:rsidTr="008241BC">
        <w:tc>
          <w:tcPr>
            <w:tcW w:w="876" w:type="pct"/>
            <w:shd w:val="clear" w:color="auto" w:fill="auto"/>
          </w:tcPr>
          <w:p w14:paraId="5DE2F358" w14:textId="77777777" w:rsidR="009934D1" w:rsidRPr="00832DE6" w:rsidRDefault="006E5CC0">
            <w:pPr>
              <w:pStyle w:val="ad"/>
            </w:pPr>
            <w:r w:rsidRPr="006E5CC0">
              <w:rPr>
                <w:lang w:val="en-US"/>
              </w:rPr>
              <w:t>isSifted</w:t>
            </w:r>
          </w:p>
        </w:tc>
        <w:tc>
          <w:tcPr>
            <w:tcW w:w="1211" w:type="pct"/>
            <w:shd w:val="clear" w:color="auto" w:fill="auto"/>
          </w:tcPr>
          <w:p w14:paraId="669E6BEE" w14:textId="77777777" w:rsidR="009934D1" w:rsidRPr="006E5CC0" w:rsidRDefault="006E5C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20" w:type="pct"/>
            <w:shd w:val="clear" w:color="auto" w:fill="auto"/>
          </w:tcPr>
          <w:p w14:paraId="669F780E" w14:textId="77777777" w:rsidR="009934D1" w:rsidRPr="006E5CC0" w:rsidRDefault="006E5CC0">
            <w:pPr>
              <w:pStyle w:val="ad"/>
            </w:pPr>
            <w:r>
              <w:t xml:space="preserve">Хранит информацию о том, является ли дерево </w:t>
            </w:r>
            <w:r>
              <w:rPr>
                <w:lang w:val="en-US"/>
              </w:rPr>
              <w:t>Max</w:t>
            </w:r>
            <w:r w:rsidRPr="006E5CC0">
              <w:t xml:space="preserve"> </w:t>
            </w:r>
            <w:r>
              <w:rPr>
                <w:lang w:val="en-US"/>
              </w:rPr>
              <w:t>Heap</w:t>
            </w:r>
          </w:p>
          <w:p w14:paraId="0ECD8ED3" w14:textId="77777777" w:rsidR="009934D1" w:rsidRPr="00832DE6" w:rsidRDefault="009934D1">
            <w:pPr>
              <w:pStyle w:val="ad"/>
            </w:pPr>
          </w:p>
        </w:tc>
        <w:tc>
          <w:tcPr>
            <w:tcW w:w="1493" w:type="pct"/>
          </w:tcPr>
          <w:p w14:paraId="7EECF10B" w14:textId="77777777" w:rsidR="009934D1" w:rsidRPr="00750AF2" w:rsidRDefault="009934D1">
            <w:pPr>
              <w:pStyle w:val="ad"/>
              <w:rPr>
                <w:lang w:val="en-US"/>
              </w:rPr>
            </w:pPr>
            <w:r w:rsidRPr="00832DE6">
              <w:t>Локальны</w:t>
            </w:r>
            <w:r>
              <w:t>й</w:t>
            </w:r>
          </w:p>
        </w:tc>
      </w:tr>
      <w:tr w:rsidR="009934D1" w14:paraId="2FFBAD38" w14:textId="77777777">
        <w:tc>
          <w:tcPr>
            <w:tcW w:w="876" w:type="pct"/>
            <w:shd w:val="clear" w:color="auto" w:fill="auto"/>
          </w:tcPr>
          <w:p w14:paraId="7D9164D8" w14:textId="77777777" w:rsidR="009934D1" w:rsidRPr="00750AF2" w:rsidRDefault="006E5CC0">
            <w:pPr>
              <w:pStyle w:val="ad"/>
              <w:rPr>
                <w:lang w:val="en-US"/>
              </w:rPr>
            </w:pPr>
            <w:r w:rsidRPr="006E5CC0">
              <w:rPr>
                <w:lang w:val="en-US"/>
              </w:rPr>
              <w:t>child</w:t>
            </w:r>
          </w:p>
        </w:tc>
        <w:tc>
          <w:tcPr>
            <w:tcW w:w="1211" w:type="pct"/>
            <w:shd w:val="clear" w:color="auto" w:fill="auto"/>
          </w:tcPr>
          <w:p w14:paraId="4DD6B43E" w14:textId="77777777" w:rsidR="009934D1" w:rsidRPr="00832DE6" w:rsidRDefault="006E5C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40CD9F71" w14:textId="77777777" w:rsidR="009934D1" w:rsidRPr="00832DE6" w:rsidRDefault="006E5CC0">
            <w:pPr>
              <w:pStyle w:val="ad"/>
              <w:rPr>
                <w:lang w:val="en-US"/>
              </w:rPr>
            </w:pPr>
            <w:r>
              <w:t>И</w:t>
            </w:r>
            <w:r w:rsidRPr="006E5CC0">
              <w:t>ндекс рассматриваемого "ребенка"</w:t>
            </w:r>
          </w:p>
        </w:tc>
        <w:tc>
          <w:tcPr>
            <w:tcW w:w="1493" w:type="pct"/>
          </w:tcPr>
          <w:p w14:paraId="2B6A81A0" w14:textId="77777777" w:rsidR="009934D1" w:rsidRPr="00832DE6" w:rsidRDefault="006E5CC0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9934D1" w14:paraId="7A3D1C59" w14:textId="77777777" w:rsidTr="008241BC">
        <w:tc>
          <w:tcPr>
            <w:tcW w:w="876" w:type="pct"/>
            <w:shd w:val="clear" w:color="auto" w:fill="auto"/>
          </w:tcPr>
          <w:p w14:paraId="65310BDE" w14:textId="77777777" w:rsidR="009934D1" w:rsidRPr="00714229" w:rsidRDefault="006E5CC0">
            <w:pPr>
              <w:pStyle w:val="ad"/>
            </w:pPr>
            <w:r w:rsidRPr="006E5CC0">
              <w:rPr>
                <w:lang w:val="en-US"/>
              </w:rPr>
              <w:t>node</w:t>
            </w:r>
          </w:p>
        </w:tc>
        <w:tc>
          <w:tcPr>
            <w:tcW w:w="1211" w:type="pct"/>
            <w:shd w:val="clear" w:color="auto" w:fill="auto"/>
          </w:tcPr>
          <w:p w14:paraId="25A12B47" w14:textId="77777777" w:rsidR="009934D1" w:rsidRPr="00832DE6" w:rsidRDefault="009934D1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3305FE4A" w14:textId="77777777" w:rsidR="009934D1" w:rsidRPr="00832DE6" w:rsidRDefault="006E5CC0">
            <w:pPr>
              <w:pStyle w:val="ad"/>
            </w:pPr>
            <w:r>
              <w:t>И</w:t>
            </w:r>
            <w:r w:rsidRPr="006E5CC0">
              <w:t>ндекс рассматриваемого "родителя"</w:t>
            </w:r>
          </w:p>
        </w:tc>
        <w:tc>
          <w:tcPr>
            <w:tcW w:w="1493" w:type="pct"/>
          </w:tcPr>
          <w:p w14:paraId="07F918E7" w14:textId="77777777" w:rsidR="009934D1" w:rsidRPr="00832DE6" w:rsidRDefault="006E5CC0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8241BC" w14:paraId="72C6430A" w14:textId="77777777" w:rsidTr="008241BC">
        <w:tc>
          <w:tcPr>
            <w:tcW w:w="876" w:type="pct"/>
            <w:shd w:val="clear" w:color="auto" w:fill="auto"/>
          </w:tcPr>
          <w:p w14:paraId="157578A6" w14:textId="77777777" w:rsidR="008241BC" w:rsidRPr="00832DE6" w:rsidRDefault="006E3BA3" w:rsidP="008241BC">
            <w:pPr>
              <w:pStyle w:val="ad"/>
              <w:rPr>
                <w:lang w:val="be-BY"/>
              </w:rPr>
            </w:pPr>
            <w:r w:rsidRPr="006E3BA3">
              <w:rPr>
                <w:lang w:val="en-US"/>
              </w:rPr>
              <w:t>Tree</w:t>
            </w:r>
          </w:p>
        </w:tc>
        <w:tc>
          <w:tcPr>
            <w:tcW w:w="1211" w:type="pct"/>
            <w:shd w:val="clear" w:color="auto" w:fill="auto"/>
          </w:tcPr>
          <w:p w14:paraId="56A22496" w14:textId="77777777" w:rsidR="008241BC" w:rsidRPr="006E5CC0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1420" w:type="pct"/>
            <w:shd w:val="clear" w:color="auto" w:fill="auto"/>
          </w:tcPr>
          <w:p w14:paraId="256275BF" w14:textId="77777777" w:rsidR="008241BC" w:rsidRPr="00832DE6" w:rsidRDefault="008241BC" w:rsidP="008241BC">
            <w:pPr>
              <w:pStyle w:val="ad"/>
            </w:pPr>
            <w:r>
              <w:t>Матрица с результатами расчета</w:t>
            </w:r>
          </w:p>
        </w:tc>
        <w:tc>
          <w:tcPr>
            <w:tcW w:w="1493" w:type="pct"/>
          </w:tcPr>
          <w:p w14:paraId="4D4BDF67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14:paraId="0FF730D2" w14:textId="77777777" w:rsidTr="008241BC">
        <w:tc>
          <w:tcPr>
            <w:tcW w:w="876" w:type="pct"/>
            <w:shd w:val="clear" w:color="auto" w:fill="auto"/>
          </w:tcPr>
          <w:p w14:paraId="3B06C18E" w14:textId="77777777" w:rsidR="008241BC" w:rsidRPr="00593F58" w:rsidRDefault="008241BC" w:rsidP="008241BC">
            <w:pPr>
              <w:pStyle w:val="ad"/>
              <w:rPr>
                <w:lang w:val="en-US"/>
              </w:rPr>
            </w:pPr>
            <w:r w:rsidRPr="00593F58">
              <w:rPr>
                <w:lang w:val="en-US"/>
              </w:rPr>
              <w:t>nodeStart</w:t>
            </w:r>
          </w:p>
        </w:tc>
        <w:tc>
          <w:tcPr>
            <w:tcW w:w="1211" w:type="pct"/>
            <w:shd w:val="clear" w:color="auto" w:fill="auto"/>
          </w:tcPr>
          <w:p w14:paraId="0D3C4639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5C5E9FD1" w14:textId="77777777" w:rsidR="008241BC" w:rsidRPr="006E5CC0" w:rsidRDefault="008241BC" w:rsidP="008241BC">
            <w:pPr>
              <w:pStyle w:val="ad"/>
            </w:pPr>
            <w:r>
              <w:t xml:space="preserve">Индекс начального элемента для просеивания </w:t>
            </w:r>
          </w:p>
        </w:tc>
        <w:tc>
          <w:tcPr>
            <w:tcW w:w="1493" w:type="pct"/>
          </w:tcPr>
          <w:p w14:paraId="35260E16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14:paraId="623C59F3" w14:textId="77777777" w:rsidTr="008241BC">
        <w:tc>
          <w:tcPr>
            <w:tcW w:w="876" w:type="pct"/>
            <w:shd w:val="clear" w:color="auto" w:fill="auto"/>
          </w:tcPr>
          <w:p w14:paraId="19189F10" w14:textId="77777777" w:rsidR="008241BC" w:rsidRPr="00593F58" w:rsidRDefault="008241BC" w:rsidP="008241BC">
            <w:pPr>
              <w:pStyle w:val="ad"/>
              <w:rPr>
                <w:lang w:val="en-US"/>
              </w:rPr>
            </w:pPr>
            <w:r w:rsidRPr="00593F58">
              <w:rPr>
                <w:lang w:val="en-US"/>
              </w:rPr>
              <w:t>nodeLast</w:t>
            </w:r>
          </w:p>
        </w:tc>
        <w:tc>
          <w:tcPr>
            <w:tcW w:w="1211" w:type="pct"/>
            <w:shd w:val="clear" w:color="auto" w:fill="auto"/>
          </w:tcPr>
          <w:p w14:paraId="609AFA2F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347CC0F4" w14:textId="77777777" w:rsidR="008241BC" w:rsidRDefault="008241BC" w:rsidP="008241BC">
            <w:pPr>
              <w:pStyle w:val="ad"/>
            </w:pPr>
            <w:r>
              <w:t xml:space="preserve">Индекс последнего элемента </w:t>
            </w:r>
          </w:p>
        </w:tc>
        <w:tc>
          <w:tcPr>
            <w:tcW w:w="1493" w:type="pct"/>
          </w:tcPr>
          <w:p w14:paraId="31032F5A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14:paraId="5DD1E84C" w14:textId="77777777" w:rsidTr="008241BC">
        <w:tc>
          <w:tcPr>
            <w:tcW w:w="876" w:type="pct"/>
            <w:shd w:val="clear" w:color="auto" w:fill="auto"/>
          </w:tcPr>
          <w:p w14:paraId="40539957" w14:textId="77777777" w:rsidR="008241BC" w:rsidRPr="00593F58" w:rsidRDefault="008241BC" w:rsidP="008241BC">
            <w:pPr>
              <w:pStyle w:val="ad"/>
              <w:rPr>
                <w:lang w:val="en-US"/>
              </w:rPr>
            </w:pPr>
            <w:r w:rsidRPr="00593F58">
              <w:rPr>
                <w:lang w:val="en-US"/>
              </w:rPr>
              <w:t>compareCount</w:t>
            </w:r>
          </w:p>
        </w:tc>
        <w:tc>
          <w:tcPr>
            <w:tcW w:w="1211" w:type="pct"/>
            <w:shd w:val="clear" w:color="auto" w:fill="auto"/>
          </w:tcPr>
          <w:p w14:paraId="622E852E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20" w:type="pct"/>
            <w:shd w:val="clear" w:color="auto" w:fill="auto"/>
          </w:tcPr>
          <w:p w14:paraId="2DB8291A" w14:textId="77777777" w:rsidR="008241BC" w:rsidRDefault="008241BC" w:rsidP="008241B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1493" w:type="pct"/>
          </w:tcPr>
          <w:p w14:paraId="0D0D99CC" w14:textId="77777777" w:rsidR="008241BC" w:rsidRPr="00832DE6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58C9867F" w14:textId="77777777" w:rsidR="00420DAB" w:rsidRPr="00BA1F40" w:rsidRDefault="00420DAB" w:rsidP="00420DAB">
      <w:pPr>
        <w:pStyle w:val="ad"/>
      </w:pPr>
    </w:p>
    <w:p w14:paraId="46399CA3" w14:textId="77777777" w:rsidR="006E5CC0" w:rsidRPr="00750AF2" w:rsidRDefault="006E5CC0" w:rsidP="006E5CC0">
      <w:pPr>
        <w:pStyle w:val="ae"/>
      </w:pPr>
    </w:p>
    <w:p w14:paraId="2B3B05A3" w14:textId="77777777" w:rsidR="00D63EDC" w:rsidRPr="00D63EDC" w:rsidRDefault="006E5CC0" w:rsidP="00D63EDC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6</w:t>
        </w:r>
      </w:fldSimple>
      <w:r>
        <w:t xml:space="preserve"> – Структура данных алгоритма </w:t>
      </w:r>
      <w:r w:rsidR="00D63EDC" w:rsidRPr="002C40AA">
        <w:rPr>
          <w:lang w:val="en-US"/>
        </w:rPr>
        <w:t>insertionSort</w:t>
      </w:r>
      <w:r w:rsidR="00D63EDC" w:rsidRPr="00D63EDC">
        <w:t>(</w:t>
      </w:r>
      <w:r w:rsidR="00D63EDC">
        <w:rPr>
          <w:lang w:val="en-US"/>
        </w:rPr>
        <w:t>arr</w:t>
      </w:r>
      <w:r w:rsidR="00D63EDC" w:rsidRPr="00D63EDC">
        <w:t xml:space="preserve">, </w:t>
      </w:r>
      <w:r w:rsidR="00D63EDC">
        <w:rPr>
          <w:lang w:val="en-US"/>
        </w:rPr>
        <w:t>n</w:t>
      </w:r>
      <w:r w:rsidR="00D63EDC" w:rsidRPr="00D63EDC">
        <w:t xml:space="preserve">, </w:t>
      </w:r>
      <w:r w:rsidR="00D63EDC">
        <w:rPr>
          <w:lang w:val="en-US"/>
        </w:rPr>
        <w:t>flag</w:t>
      </w:r>
      <w:r w:rsidR="00D63EDC" w:rsidRPr="00D63EDC">
        <w:t xml:space="preserve">, </w:t>
      </w:r>
    </w:p>
    <w:p w14:paraId="125411B0" w14:textId="77777777" w:rsidR="006E5CC0" w:rsidRPr="00B23B9E" w:rsidRDefault="00D63EDC" w:rsidP="00D63EDC">
      <w:pPr>
        <w:pStyle w:val="ae"/>
      </w:pPr>
      <w:r w:rsidRPr="00C87BCD">
        <w:rPr>
          <w:lang w:val="en-US"/>
        </w:rPr>
        <w:t>compareCount</w:t>
      </w:r>
      <w:r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2095"/>
        <w:gridCol w:w="2699"/>
        <w:gridCol w:w="2728"/>
      </w:tblGrid>
      <w:tr w:rsidR="006E5CC0" w14:paraId="74704AEA" w14:textId="77777777" w:rsidTr="000A5823">
        <w:tc>
          <w:tcPr>
            <w:tcW w:w="975" w:type="pct"/>
            <w:tcBorders>
              <w:bottom w:val="single" w:sz="4" w:space="0" w:color="auto"/>
            </w:tcBorders>
            <w:shd w:val="clear" w:color="auto" w:fill="auto"/>
          </w:tcPr>
          <w:p w14:paraId="3E374DC0" w14:textId="77777777" w:rsidR="006E5CC0" w:rsidRDefault="006E5CC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tcBorders>
              <w:bottom w:val="single" w:sz="4" w:space="0" w:color="auto"/>
            </w:tcBorders>
            <w:shd w:val="clear" w:color="auto" w:fill="auto"/>
          </w:tcPr>
          <w:p w14:paraId="6AAE9D28" w14:textId="77777777" w:rsidR="006E5CC0" w:rsidRDefault="006E5CC0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47D002A3" w14:textId="77777777" w:rsidR="006E5CC0" w:rsidRDefault="006E5CC0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120211C4" w14:textId="77777777" w:rsidR="006E5CC0" w:rsidRDefault="006E5CC0">
            <w:pPr>
              <w:pStyle w:val="ad"/>
            </w:pPr>
            <w:r>
              <w:t>Тип параметра</w:t>
            </w:r>
          </w:p>
        </w:tc>
      </w:tr>
      <w:tr w:rsidR="006E5CC0" w14:paraId="7A39E50E" w14:textId="77777777" w:rsidTr="000A5823">
        <w:tc>
          <w:tcPr>
            <w:tcW w:w="975" w:type="pct"/>
            <w:tcBorders>
              <w:bottom w:val="nil"/>
            </w:tcBorders>
            <w:shd w:val="clear" w:color="auto" w:fill="auto"/>
          </w:tcPr>
          <w:p w14:paraId="12F6F47D" w14:textId="77777777" w:rsidR="006E5CC0" w:rsidRPr="0031219F" w:rsidRDefault="006E5CC0">
            <w:pPr>
              <w:pStyle w:val="ad"/>
            </w:pPr>
            <w:r>
              <w:rPr>
                <w:lang w:val="en-US"/>
              </w:rPr>
              <w:t>i, j</w:t>
            </w:r>
          </w:p>
        </w:tc>
        <w:tc>
          <w:tcPr>
            <w:tcW w:w="1121" w:type="pct"/>
            <w:tcBorders>
              <w:bottom w:val="nil"/>
            </w:tcBorders>
            <w:shd w:val="clear" w:color="auto" w:fill="auto"/>
          </w:tcPr>
          <w:p w14:paraId="270E0E18" w14:textId="77777777" w:rsidR="006E5CC0" w:rsidRDefault="006E5CC0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  <w:tcBorders>
              <w:bottom w:val="nil"/>
            </w:tcBorders>
            <w:shd w:val="clear" w:color="auto" w:fill="auto"/>
          </w:tcPr>
          <w:p w14:paraId="613F6869" w14:textId="77777777" w:rsidR="006E5CC0" w:rsidRPr="00FF563A" w:rsidRDefault="006E5CC0">
            <w:pPr>
              <w:pStyle w:val="ad"/>
            </w:pPr>
            <w:r>
              <w:t>Счетчик</w:t>
            </w:r>
            <w:r>
              <w:rPr>
                <w:lang w:val="en-US"/>
              </w:rPr>
              <w:t>и</w:t>
            </w:r>
            <w:r>
              <w:t xml:space="preserve"> циклов</w:t>
            </w:r>
          </w:p>
        </w:tc>
        <w:tc>
          <w:tcPr>
            <w:tcW w:w="1460" w:type="pct"/>
            <w:tcBorders>
              <w:bottom w:val="nil"/>
            </w:tcBorders>
          </w:tcPr>
          <w:p w14:paraId="58957F1A" w14:textId="77777777" w:rsidR="006E5CC0" w:rsidRPr="007935B3" w:rsidRDefault="006E5CC0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</w:tbl>
    <w:p w14:paraId="1A153769" w14:textId="77777777" w:rsidR="008241BC" w:rsidRPr="006E3BA3" w:rsidRDefault="008241BC" w:rsidP="008241BC">
      <w:pPr>
        <w:pStyle w:val="ae"/>
      </w:pPr>
      <w:r w:rsidRPr="00714229">
        <w:t xml:space="preserve">Продолжение Таблицы </w:t>
      </w:r>
      <w:r>
        <w:rPr>
          <w:lang w:val="en-US"/>
        </w:rPr>
        <w:t>6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2126"/>
        <w:gridCol w:w="2694"/>
        <w:gridCol w:w="2693"/>
      </w:tblGrid>
      <w:tr w:rsidR="008241BC" w:rsidRPr="008241BC" w14:paraId="2FE30E76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3AFB6B38" w14:textId="0167ED35" w:rsidR="008241BC" w:rsidRPr="007935B3" w:rsidRDefault="00AC18ED" w:rsidP="008241BC">
            <w:pPr>
              <w:pStyle w:val="ad"/>
            </w:pPr>
            <w:r w:rsidRPr="00B23B9E">
              <w:rPr>
                <w:lang w:val="en-US"/>
              </w:rPr>
              <w:t>T</w:t>
            </w:r>
            <w:r w:rsidR="008241BC" w:rsidRPr="00B23B9E">
              <w:rPr>
                <w:lang w:val="en-US"/>
              </w:rPr>
              <w:t>mp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5A4D2666" w14:textId="77777777" w:rsidR="008241BC" w:rsidRPr="005A5EB4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5CC6F5D6" w14:textId="77777777" w:rsidR="008241BC" w:rsidRPr="00B23B9E" w:rsidRDefault="008241BC" w:rsidP="008241BC">
            <w:pPr>
              <w:pStyle w:val="ad"/>
            </w:pPr>
            <w:r>
              <w:t>Переставляемый элемент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57D20A54" w14:textId="77777777" w:rsidR="008241BC" w:rsidRDefault="008241BC" w:rsidP="008241BC">
            <w:pPr>
              <w:pStyle w:val="ad"/>
            </w:pPr>
            <w:r>
              <w:t>Локальный</w:t>
            </w:r>
          </w:p>
        </w:tc>
      </w:tr>
      <w:tr w:rsidR="008241BC" w:rsidRPr="008241BC" w14:paraId="5423301D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34AE8575" w14:textId="27117D73" w:rsidR="008241BC" w:rsidRPr="00B23B9E" w:rsidRDefault="00AC18ED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lastRenderedPageBreak/>
              <w:t>A</w:t>
            </w:r>
            <w:r w:rsidR="008241BC">
              <w:rPr>
                <w:lang w:val="en-US"/>
              </w:rPr>
              <w:t>rr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2642A303" w14:textId="77777777" w:rsidR="008241BC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657464D5" w14:textId="77777777" w:rsidR="008241BC" w:rsidRDefault="008241BC" w:rsidP="008241BC">
            <w:pPr>
              <w:pStyle w:val="ad"/>
            </w:pPr>
            <w:r>
              <w:t>Сортируемый массив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3D4D28CE" w14:textId="77777777" w:rsidR="008241BC" w:rsidRDefault="008241BC" w:rsidP="008241BC">
            <w:pPr>
              <w:pStyle w:val="ad"/>
            </w:pPr>
            <w:r>
              <w:t>Локальный</w:t>
            </w:r>
          </w:p>
        </w:tc>
      </w:tr>
      <w:tr w:rsidR="008241BC" w:rsidRPr="008241BC" w14:paraId="07CC1ED8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64F9BB19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ompareCount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5B8BA3DE" w14:textId="77777777" w:rsidR="008241BC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171A6A2C" w14:textId="77777777" w:rsidR="008241BC" w:rsidRDefault="008241BC" w:rsidP="008241B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6B67CA63" w14:textId="77777777" w:rsidR="008241BC" w:rsidRDefault="008241BC" w:rsidP="008241BC">
            <w:pPr>
              <w:pStyle w:val="ad"/>
            </w:pPr>
            <w:r>
              <w:t>Формальный</w:t>
            </w:r>
          </w:p>
        </w:tc>
      </w:tr>
      <w:tr w:rsidR="008241BC" w:rsidRPr="00DE76B1" w14:paraId="168209F5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3CC80715" w14:textId="40DA672F" w:rsidR="008241BC" w:rsidRPr="00B23B9E" w:rsidRDefault="00AC18ED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60C47676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6C0171CB" w14:textId="77777777" w:rsidR="008241BC" w:rsidRPr="00B23B9E" w:rsidRDefault="008241BC" w:rsidP="008241BC">
            <w:pPr>
              <w:pStyle w:val="ad"/>
            </w:pPr>
            <w:r>
              <w:t>Длина массива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0E776C4A" w14:textId="77777777" w:rsidR="008241BC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241BC" w:rsidRPr="00DE76B1" w14:paraId="721BF3AF" w14:textId="77777777" w:rsidTr="008241BC">
        <w:tc>
          <w:tcPr>
            <w:tcW w:w="1838" w:type="dxa"/>
            <w:tcBorders>
              <w:top w:val="single" w:sz="4" w:space="0" w:color="auto"/>
              <w:bottom w:val="single" w:sz="4" w:space="0" w:color="auto"/>
            </w:tcBorders>
          </w:tcPr>
          <w:p w14:paraId="15C4C2E4" w14:textId="68712E0C" w:rsidR="008241BC" w:rsidRPr="00B23B9E" w:rsidRDefault="00AC18ED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="008241BC">
              <w:rPr>
                <w:lang w:val="en-US"/>
              </w:rPr>
              <w:t>lag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87551DC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14:paraId="07D24522" w14:textId="77777777" w:rsidR="008241BC" w:rsidRDefault="008241BC" w:rsidP="008241BC">
            <w:pPr>
              <w:pStyle w:val="ad"/>
            </w:pPr>
            <w:r>
              <w:t>Переменная для осуществления вывода массива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</w:tcPr>
          <w:p w14:paraId="28B2E585" w14:textId="77777777" w:rsidR="008241BC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35606EA5" w14:textId="77777777" w:rsidR="006E5CC0" w:rsidRDefault="006E5CC0" w:rsidP="006E5CC0">
      <w:pPr>
        <w:pStyle w:val="ae"/>
      </w:pPr>
    </w:p>
    <w:p w14:paraId="4F818356" w14:textId="77777777" w:rsidR="006B710D" w:rsidRPr="00D63EDC" w:rsidRDefault="006E5CC0" w:rsidP="006B710D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7</w:t>
        </w:r>
      </w:fldSimple>
      <w:r>
        <w:t xml:space="preserve"> – Структура данных алгоритма </w:t>
      </w:r>
      <w:r w:rsidR="00B23B9E">
        <w:rPr>
          <w:lang w:val="en-US"/>
        </w:rPr>
        <w:t>heapsort</w:t>
      </w:r>
      <w:r w:rsidR="00B23B9E" w:rsidRPr="00B23B9E">
        <w:t>(</w:t>
      </w:r>
      <w:r w:rsidR="00B23B9E">
        <w:rPr>
          <w:lang w:val="en-US"/>
        </w:rPr>
        <w:t>arr</w:t>
      </w:r>
      <w:r w:rsidR="00B23B9E" w:rsidRPr="00B23B9E">
        <w:t xml:space="preserve">, </w:t>
      </w:r>
      <w:r w:rsidR="00B23B9E">
        <w:rPr>
          <w:lang w:val="en-US"/>
        </w:rPr>
        <w:t>count</w:t>
      </w:r>
      <w:r w:rsidR="00B23B9E" w:rsidRPr="00B23B9E">
        <w:t xml:space="preserve">, </w:t>
      </w:r>
      <w:r w:rsidR="00B23B9E">
        <w:rPr>
          <w:lang w:val="en-US"/>
        </w:rPr>
        <w:t>flag</w:t>
      </w:r>
      <w:r w:rsidR="006B710D" w:rsidRPr="00D63EDC">
        <w:t xml:space="preserve">, </w:t>
      </w:r>
    </w:p>
    <w:p w14:paraId="36985A73" w14:textId="77777777" w:rsidR="006E5CC0" w:rsidRPr="00B23B9E" w:rsidRDefault="006B710D" w:rsidP="006B710D">
      <w:pPr>
        <w:pStyle w:val="ae"/>
      </w:pPr>
      <w:r w:rsidRPr="00C87BCD">
        <w:rPr>
          <w:lang w:val="en-US"/>
        </w:rPr>
        <w:t>compareCount</w:t>
      </w:r>
      <w:r>
        <w:rPr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2095"/>
        <w:gridCol w:w="2699"/>
        <w:gridCol w:w="2728"/>
      </w:tblGrid>
      <w:tr w:rsidR="006E5CC0" w14:paraId="4B5E4F5D" w14:textId="77777777" w:rsidTr="00171D1C">
        <w:tc>
          <w:tcPr>
            <w:tcW w:w="975" w:type="pct"/>
            <w:tcBorders>
              <w:bottom w:val="single" w:sz="4" w:space="0" w:color="auto"/>
            </w:tcBorders>
            <w:shd w:val="clear" w:color="auto" w:fill="auto"/>
          </w:tcPr>
          <w:p w14:paraId="0DD2D050" w14:textId="77777777" w:rsidR="006E5CC0" w:rsidRDefault="006E5CC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tcBorders>
              <w:bottom w:val="single" w:sz="4" w:space="0" w:color="auto"/>
            </w:tcBorders>
            <w:shd w:val="clear" w:color="auto" w:fill="auto"/>
          </w:tcPr>
          <w:p w14:paraId="6B8E3B11" w14:textId="77777777" w:rsidR="006E5CC0" w:rsidRDefault="006E5CC0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4A7CE93F" w14:textId="77777777" w:rsidR="006E5CC0" w:rsidRDefault="006E5CC0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350CE948" w14:textId="77777777" w:rsidR="006E5CC0" w:rsidRDefault="006E5CC0">
            <w:pPr>
              <w:pStyle w:val="ad"/>
            </w:pPr>
            <w:r>
              <w:t>Тип параметра</w:t>
            </w:r>
          </w:p>
        </w:tc>
      </w:tr>
      <w:tr w:rsidR="006E5CC0" w14:paraId="2413D7E9" w14:textId="77777777" w:rsidTr="00171D1C">
        <w:tc>
          <w:tcPr>
            <w:tcW w:w="975" w:type="pct"/>
          </w:tcPr>
          <w:p w14:paraId="7C178550" w14:textId="77777777" w:rsidR="006E5CC0" w:rsidRPr="007935B3" w:rsidRDefault="00B23B9E">
            <w:pPr>
              <w:pStyle w:val="ad"/>
            </w:pPr>
            <w:r w:rsidRPr="00B23B9E">
              <w:rPr>
                <w:lang w:val="en-US"/>
              </w:rPr>
              <w:t>nodeCurr</w:t>
            </w:r>
          </w:p>
        </w:tc>
        <w:tc>
          <w:tcPr>
            <w:tcW w:w="1121" w:type="pct"/>
          </w:tcPr>
          <w:p w14:paraId="2D6248CC" w14:textId="77777777" w:rsidR="006E5CC0" w:rsidRPr="005A5EB4" w:rsidRDefault="00B23B9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2E8F81F8" w14:textId="77777777" w:rsidR="006E5CC0" w:rsidRPr="007935B3" w:rsidRDefault="00B23B9E">
            <w:pPr>
              <w:pStyle w:val="ad"/>
            </w:pPr>
            <w:r>
              <w:t>Рассматриваемый родитель в дереве</w:t>
            </w:r>
          </w:p>
        </w:tc>
        <w:tc>
          <w:tcPr>
            <w:tcW w:w="1460" w:type="pct"/>
          </w:tcPr>
          <w:p w14:paraId="5279C1FD" w14:textId="77777777" w:rsidR="006E5CC0" w:rsidRDefault="00B23B9E">
            <w:pPr>
              <w:pStyle w:val="ad"/>
            </w:pPr>
            <w:r>
              <w:t>Локальный</w:t>
            </w:r>
          </w:p>
        </w:tc>
      </w:tr>
      <w:tr w:rsidR="00B23B9E" w14:paraId="0032EF8A" w14:textId="77777777" w:rsidTr="00171D1C">
        <w:tc>
          <w:tcPr>
            <w:tcW w:w="975" w:type="pct"/>
          </w:tcPr>
          <w:p w14:paraId="284EC6AF" w14:textId="77777777" w:rsidR="00B23B9E" w:rsidRPr="00B23B9E" w:rsidRDefault="00B23B9E">
            <w:pPr>
              <w:pStyle w:val="ad"/>
              <w:rPr>
                <w:lang w:val="en-US"/>
              </w:rPr>
            </w:pPr>
            <w:r w:rsidRPr="00B23B9E">
              <w:rPr>
                <w:lang w:val="en-US"/>
              </w:rPr>
              <w:t>nodeLast</w:t>
            </w:r>
          </w:p>
        </w:tc>
        <w:tc>
          <w:tcPr>
            <w:tcW w:w="1121" w:type="pct"/>
          </w:tcPr>
          <w:p w14:paraId="7128F486" w14:textId="77777777" w:rsidR="00B23B9E" w:rsidRDefault="00B23B9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4B39A76C" w14:textId="77777777" w:rsidR="00B23B9E" w:rsidRDefault="00B23B9E">
            <w:pPr>
              <w:pStyle w:val="ad"/>
            </w:pPr>
            <w:r>
              <w:t>Последний родитель в дереве</w:t>
            </w:r>
          </w:p>
        </w:tc>
        <w:tc>
          <w:tcPr>
            <w:tcW w:w="1460" w:type="pct"/>
          </w:tcPr>
          <w:p w14:paraId="7DD8C60E" w14:textId="77777777" w:rsidR="00B23B9E" w:rsidRDefault="00B23B9E">
            <w:pPr>
              <w:pStyle w:val="ad"/>
            </w:pPr>
            <w:r>
              <w:t>Локальный</w:t>
            </w:r>
          </w:p>
        </w:tc>
      </w:tr>
      <w:tr w:rsidR="000A5823" w14:paraId="5FB32CDC" w14:textId="77777777" w:rsidTr="00171D1C">
        <w:tc>
          <w:tcPr>
            <w:tcW w:w="975" w:type="pct"/>
          </w:tcPr>
          <w:p w14:paraId="3D1C3CB4" w14:textId="019B1723" w:rsidR="000A5823" w:rsidRPr="00B23B9E" w:rsidRDefault="00AC18ED" w:rsidP="000A582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0A5823">
              <w:rPr>
                <w:lang w:val="en-US"/>
              </w:rPr>
              <w:t>rr</w:t>
            </w:r>
          </w:p>
        </w:tc>
        <w:tc>
          <w:tcPr>
            <w:tcW w:w="1121" w:type="pct"/>
          </w:tcPr>
          <w:p w14:paraId="7F518860" w14:textId="77777777" w:rsidR="000A5823" w:rsidRDefault="000A5823" w:rsidP="000A582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1444" w:type="pct"/>
          </w:tcPr>
          <w:p w14:paraId="75E9C1EF" w14:textId="77777777" w:rsidR="000A5823" w:rsidRPr="004D12FF" w:rsidRDefault="000A5823" w:rsidP="000A5823">
            <w:pPr>
              <w:pStyle w:val="ad"/>
            </w:pPr>
            <w:r>
              <w:t>Сортируемый массив</w:t>
            </w:r>
          </w:p>
        </w:tc>
        <w:tc>
          <w:tcPr>
            <w:tcW w:w="1460" w:type="pct"/>
          </w:tcPr>
          <w:p w14:paraId="23C1DFCB" w14:textId="77777777" w:rsidR="000A5823" w:rsidRDefault="000A5823" w:rsidP="000A5823">
            <w:pPr>
              <w:pStyle w:val="ad"/>
            </w:pPr>
            <w:r>
              <w:t>Локальный</w:t>
            </w:r>
          </w:p>
        </w:tc>
      </w:tr>
      <w:tr w:rsidR="00171D1C" w14:paraId="56120661" w14:textId="77777777" w:rsidTr="00171D1C">
        <w:tc>
          <w:tcPr>
            <w:tcW w:w="975" w:type="pct"/>
          </w:tcPr>
          <w:p w14:paraId="77CCE403" w14:textId="77777777" w:rsidR="00171D1C" w:rsidRPr="0031219F" w:rsidRDefault="00171D1C" w:rsidP="00171D1C">
            <w:pPr>
              <w:pStyle w:val="ad"/>
            </w:pPr>
            <w:r w:rsidRPr="00B23B9E">
              <w:rPr>
                <w:lang w:val="en-US"/>
              </w:rPr>
              <w:t>compareCount</w:t>
            </w:r>
          </w:p>
        </w:tc>
        <w:tc>
          <w:tcPr>
            <w:tcW w:w="1121" w:type="pct"/>
          </w:tcPr>
          <w:p w14:paraId="0A543D1B" w14:textId="77777777" w:rsidR="00171D1C" w:rsidRDefault="00171D1C" w:rsidP="00171D1C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5CB8EB94" w14:textId="77777777" w:rsidR="00171D1C" w:rsidRPr="00FF563A" w:rsidRDefault="00171D1C" w:rsidP="00171D1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1460" w:type="pct"/>
          </w:tcPr>
          <w:p w14:paraId="3D328480" w14:textId="77777777" w:rsidR="00171D1C" w:rsidRPr="007935B3" w:rsidRDefault="00171D1C" w:rsidP="00171D1C">
            <w:pPr>
              <w:pStyle w:val="ad"/>
              <w:rPr>
                <w:lang w:val="en-US"/>
              </w:rPr>
            </w:pPr>
            <w:r>
              <w:t>Формальный</w:t>
            </w:r>
          </w:p>
        </w:tc>
      </w:tr>
      <w:tr w:rsidR="00171D1C" w14:paraId="40FB7B03" w14:textId="77777777" w:rsidTr="00171D1C">
        <w:tc>
          <w:tcPr>
            <w:tcW w:w="975" w:type="pct"/>
          </w:tcPr>
          <w:p w14:paraId="0C8B95F3" w14:textId="0784341F" w:rsidR="00171D1C" w:rsidRPr="00B23B9E" w:rsidRDefault="00AC18ED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171D1C">
              <w:rPr>
                <w:lang w:val="en-US"/>
              </w:rPr>
              <w:t>ount</w:t>
            </w:r>
          </w:p>
        </w:tc>
        <w:tc>
          <w:tcPr>
            <w:tcW w:w="1121" w:type="pct"/>
          </w:tcPr>
          <w:p w14:paraId="62045588" w14:textId="77777777" w:rsidR="00171D1C" w:rsidRDefault="00171D1C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5B521C78" w14:textId="77777777" w:rsidR="00171D1C" w:rsidRDefault="00171D1C" w:rsidP="00171D1C">
            <w:pPr>
              <w:pStyle w:val="ad"/>
            </w:pPr>
            <w:r>
              <w:t>Длина массива</w:t>
            </w:r>
          </w:p>
        </w:tc>
        <w:tc>
          <w:tcPr>
            <w:tcW w:w="1460" w:type="pct"/>
          </w:tcPr>
          <w:p w14:paraId="781B0E2B" w14:textId="77777777" w:rsidR="00171D1C" w:rsidRDefault="00171D1C" w:rsidP="00171D1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171D1C" w14:paraId="4612F658" w14:textId="77777777" w:rsidTr="00171D1C">
        <w:tc>
          <w:tcPr>
            <w:tcW w:w="975" w:type="pct"/>
          </w:tcPr>
          <w:p w14:paraId="0AAAF171" w14:textId="52CD9847" w:rsidR="00171D1C" w:rsidRPr="00B23B9E" w:rsidRDefault="00AC18ED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="00171D1C">
              <w:rPr>
                <w:lang w:val="en-US"/>
              </w:rPr>
              <w:t>lag</w:t>
            </w:r>
          </w:p>
        </w:tc>
        <w:tc>
          <w:tcPr>
            <w:tcW w:w="1121" w:type="pct"/>
          </w:tcPr>
          <w:p w14:paraId="5AFD3D3D" w14:textId="77777777" w:rsidR="00171D1C" w:rsidRPr="004D12FF" w:rsidRDefault="00171D1C" w:rsidP="00171D1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444" w:type="pct"/>
          </w:tcPr>
          <w:p w14:paraId="4023280C" w14:textId="77777777" w:rsidR="00171D1C" w:rsidRDefault="00171D1C" w:rsidP="00171D1C">
            <w:pPr>
              <w:pStyle w:val="ad"/>
            </w:pPr>
            <w:r>
              <w:t>Переменная для осуществления вывода массива</w:t>
            </w:r>
          </w:p>
        </w:tc>
        <w:tc>
          <w:tcPr>
            <w:tcW w:w="1460" w:type="pct"/>
          </w:tcPr>
          <w:p w14:paraId="1FC43ADD" w14:textId="77777777" w:rsidR="00171D1C" w:rsidRDefault="00171D1C" w:rsidP="00171D1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60816170" w14:textId="77777777" w:rsidR="00C539B7" w:rsidRDefault="00C539B7" w:rsidP="00420DAB">
      <w:pPr>
        <w:pStyle w:val="ad"/>
      </w:pPr>
    </w:p>
    <w:p w14:paraId="5E83ECDD" w14:textId="77777777" w:rsidR="00250873" w:rsidRDefault="00250873" w:rsidP="00420DAB">
      <w:pPr>
        <w:pStyle w:val="ad"/>
      </w:pPr>
    </w:p>
    <w:p w14:paraId="0622B8B3" w14:textId="77777777" w:rsidR="00250873" w:rsidRDefault="00250873" w:rsidP="00420DAB">
      <w:pPr>
        <w:pStyle w:val="ad"/>
      </w:pPr>
    </w:p>
    <w:p w14:paraId="7D145968" w14:textId="77777777" w:rsidR="00250873" w:rsidRPr="00B23B9E" w:rsidRDefault="00250873" w:rsidP="00250873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8</w:t>
        </w:r>
      </w:fldSimple>
      <w:r>
        <w:t xml:space="preserve"> – Структура данных алгоритма </w:t>
      </w:r>
      <w:r w:rsidRPr="00D95CD2">
        <w:rPr>
          <w:lang w:val="en-US"/>
        </w:rPr>
        <w:t>swap</w:t>
      </w:r>
      <w:r>
        <w:t>(</w:t>
      </w:r>
      <w:r>
        <w:rPr>
          <w:lang w:val="en-US"/>
        </w:rPr>
        <w:t>x</w:t>
      </w:r>
      <w:r w:rsidRPr="00250873">
        <w:t xml:space="preserve">, </w:t>
      </w:r>
      <w:r>
        <w:rPr>
          <w:lang w:val="en-US"/>
        </w:rPr>
        <w:t>y</w:t>
      </w:r>
      <w:r w:rsidRPr="00250873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0"/>
        <w:gridCol w:w="2097"/>
        <w:gridCol w:w="2699"/>
        <w:gridCol w:w="2728"/>
      </w:tblGrid>
      <w:tr w:rsidR="00250873" w14:paraId="66BB0932" w14:textId="77777777" w:rsidTr="00250873">
        <w:tc>
          <w:tcPr>
            <w:tcW w:w="974" w:type="pct"/>
            <w:tcBorders>
              <w:bottom w:val="single" w:sz="4" w:space="0" w:color="auto"/>
            </w:tcBorders>
            <w:shd w:val="clear" w:color="auto" w:fill="auto"/>
          </w:tcPr>
          <w:p w14:paraId="10B6D555" w14:textId="77777777" w:rsidR="00250873" w:rsidRDefault="00250873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2" w:type="pct"/>
            <w:tcBorders>
              <w:bottom w:val="single" w:sz="4" w:space="0" w:color="auto"/>
            </w:tcBorders>
            <w:shd w:val="clear" w:color="auto" w:fill="auto"/>
          </w:tcPr>
          <w:p w14:paraId="5122DCBE" w14:textId="77777777" w:rsidR="00250873" w:rsidRDefault="00250873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417B4E13" w14:textId="77777777" w:rsidR="00250873" w:rsidRDefault="00250873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326EFBB4" w14:textId="77777777" w:rsidR="00250873" w:rsidRDefault="00250873">
            <w:pPr>
              <w:pStyle w:val="ad"/>
            </w:pPr>
            <w:r>
              <w:t>Тип параметра</w:t>
            </w:r>
          </w:p>
        </w:tc>
      </w:tr>
      <w:tr w:rsidR="00250873" w14:paraId="1A6387CC" w14:textId="77777777" w:rsidTr="00250873">
        <w:tc>
          <w:tcPr>
            <w:tcW w:w="974" w:type="pct"/>
            <w:tcBorders>
              <w:bottom w:val="nil"/>
            </w:tcBorders>
            <w:shd w:val="clear" w:color="auto" w:fill="auto"/>
          </w:tcPr>
          <w:p w14:paraId="305CB714" w14:textId="23EB5902" w:rsidR="00250873" w:rsidRPr="00250873" w:rsidRDefault="00AC18E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250873">
              <w:rPr>
                <w:lang w:val="en-US"/>
              </w:rPr>
              <w:t>mp</w:t>
            </w:r>
          </w:p>
        </w:tc>
        <w:tc>
          <w:tcPr>
            <w:tcW w:w="1122" w:type="pct"/>
            <w:tcBorders>
              <w:bottom w:val="nil"/>
            </w:tcBorders>
            <w:shd w:val="clear" w:color="auto" w:fill="auto"/>
          </w:tcPr>
          <w:p w14:paraId="6FE85407" w14:textId="77777777" w:rsidR="00250873" w:rsidRDefault="00250873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  <w:tcBorders>
              <w:bottom w:val="nil"/>
            </w:tcBorders>
            <w:shd w:val="clear" w:color="auto" w:fill="auto"/>
          </w:tcPr>
          <w:p w14:paraId="3EEC819C" w14:textId="77777777" w:rsidR="00250873" w:rsidRPr="00250873" w:rsidRDefault="00250873">
            <w:pPr>
              <w:pStyle w:val="ad"/>
            </w:pPr>
            <w:r>
              <w:t>Переменная для перестановки двух элементов</w:t>
            </w:r>
          </w:p>
        </w:tc>
        <w:tc>
          <w:tcPr>
            <w:tcW w:w="1460" w:type="pct"/>
            <w:tcBorders>
              <w:bottom w:val="nil"/>
            </w:tcBorders>
          </w:tcPr>
          <w:p w14:paraId="12351B43" w14:textId="77777777" w:rsidR="00250873" w:rsidRPr="007935B3" w:rsidRDefault="00250873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250873" w14:paraId="17C61F8C" w14:textId="77777777" w:rsidTr="00250873">
        <w:tc>
          <w:tcPr>
            <w:tcW w:w="974" w:type="pct"/>
          </w:tcPr>
          <w:p w14:paraId="775D6842" w14:textId="77777777" w:rsidR="00250873" w:rsidRPr="007935B3" w:rsidRDefault="00250873">
            <w:pPr>
              <w:pStyle w:val="ad"/>
            </w:pPr>
            <w:r>
              <w:rPr>
                <w:lang w:val="en-US"/>
              </w:rPr>
              <w:t>x, y</w:t>
            </w:r>
          </w:p>
        </w:tc>
        <w:tc>
          <w:tcPr>
            <w:tcW w:w="1122" w:type="pct"/>
          </w:tcPr>
          <w:p w14:paraId="5575B34C" w14:textId="77777777" w:rsidR="00250873" w:rsidRPr="005A5EB4" w:rsidRDefault="0025087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1F6C4640" w14:textId="77777777" w:rsidR="00250873" w:rsidRPr="007935B3" w:rsidRDefault="00250873">
            <w:pPr>
              <w:pStyle w:val="ad"/>
            </w:pPr>
            <w:r>
              <w:t>Переставляемые элементы</w:t>
            </w:r>
          </w:p>
        </w:tc>
        <w:tc>
          <w:tcPr>
            <w:tcW w:w="1460" w:type="pct"/>
          </w:tcPr>
          <w:p w14:paraId="17CFBE59" w14:textId="77777777" w:rsidR="00250873" w:rsidRDefault="00250873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26B4EEB7" w14:textId="77777777" w:rsidR="00250873" w:rsidRPr="00BA1F40" w:rsidRDefault="00250873" w:rsidP="00420DAB">
      <w:pPr>
        <w:pStyle w:val="ad"/>
      </w:pPr>
    </w:p>
    <w:p w14:paraId="0636A672" w14:textId="77777777" w:rsidR="00C359A5" w:rsidRPr="00250873" w:rsidRDefault="00C359A5" w:rsidP="00C359A5">
      <w:pPr>
        <w:pStyle w:val="1"/>
        <w:rPr>
          <w:lang w:val="ru-RU"/>
        </w:rPr>
      </w:pPr>
      <w:bookmarkStart w:id="30" w:name="_Toc129708681"/>
      <w:bookmarkStart w:id="31" w:name="_Toc131520309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23141112"/>
      <w:bookmarkEnd w:id="17"/>
      <w:bookmarkEnd w:id="18"/>
      <w:bookmarkEnd w:id="19"/>
      <w:r w:rsidRPr="00250873">
        <w:rPr>
          <w:lang w:val="ru-RU"/>
        </w:rPr>
        <w:lastRenderedPageBreak/>
        <w:t>Схема алгоритма решения задачи по ГОСТ 19.701-90</w:t>
      </w:r>
      <w:bookmarkEnd w:id="30"/>
      <w:bookmarkEnd w:id="31"/>
    </w:p>
    <w:p w14:paraId="799C0D39" w14:textId="77777777" w:rsidR="00C359A5" w:rsidRPr="00045D73" w:rsidRDefault="00201218" w:rsidP="00C359A5">
      <w:pPr>
        <w:pStyle w:val="ac"/>
        <w:rPr>
          <w:lang w:val="en-US"/>
        </w:rPr>
      </w:pPr>
      <w:r>
        <w:object w:dxaOrig="7586" w:dyaOrig="12974" w14:anchorId="0A7338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634.5pt" o:ole="">
            <v:imagedata r:id="rId8" o:title=""/>
          </v:shape>
          <o:OLEObject Type="Embed" ProgID="Visio.Drawing.11" ShapeID="_x0000_i1025" DrawAspect="Content" ObjectID="_1744203436" r:id="rId9"/>
        </w:object>
      </w:r>
    </w:p>
    <w:p w14:paraId="72B42B2E" w14:textId="77777777" w:rsidR="00C359A5" w:rsidRDefault="00C359A5" w:rsidP="00C359A5">
      <w:pPr>
        <w:pStyle w:val="ab"/>
      </w:pPr>
    </w:p>
    <w:p w14:paraId="04E97E13" w14:textId="77777777" w:rsidR="00C359A5" w:rsidRDefault="00C359A5" w:rsidP="00C359A5">
      <w:pPr>
        <w:pStyle w:val="ac"/>
      </w:pPr>
      <w:r w:rsidRPr="0036088B">
        <w:t xml:space="preserve">Рисунок </w:t>
      </w:r>
      <w:fldSimple w:instr=" SEQ Рисунок \* ARABIC ">
        <w:r w:rsidR="008A3A1F">
          <w:rPr>
            <w:noProof/>
          </w:rPr>
          <w:t>1</w:t>
        </w:r>
      </w:fldSimple>
      <w:r>
        <w:t xml:space="preserve"> – Схема алгоритма в соответствии с ГОСТ 19.701-90</w:t>
      </w:r>
      <w:r w:rsidR="009F69F0">
        <w:t xml:space="preserve"> (часть 1)</w:t>
      </w:r>
    </w:p>
    <w:p w14:paraId="0C9643D8" w14:textId="77777777" w:rsidR="00C359A5" w:rsidRPr="00B3346E" w:rsidRDefault="00C359A5" w:rsidP="00C359A5"/>
    <w:p w14:paraId="7BB57DFF" w14:textId="77777777" w:rsidR="00C359A5" w:rsidRDefault="009F69F0" w:rsidP="00C359A5">
      <w:pPr>
        <w:pStyle w:val="ab"/>
      </w:pPr>
      <w:r>
        <w:object w:dxaOrig="3949" w:dyaOrig="8425" w14:anchorId="0145A53F">
          <v:shape id="_x0000_i1026" type="#_x0000_t75" style="width:197.65pt;height:421.15pt" o:ole="">
            <v:imagedata r:id="rId10" o:title=""/>
          </v:shape>
          <o:OLEObject Type="Embed" ProgID="Visio.Drawing.11" ShapeID="_x0000_i1026" DrawAspect="Content" ObjectID="_1744203437" r:id="rId11"/>
        </w:object>
      </w:r>
    </w:p>
    <w:p w14:paraId="7CAF993E" w14:textId="77777777" w:rsidR="00C359A5" w:rsidRPr="00880759" w:rsidRDefault="00C359A5" w:rsidP="00C359A5"/>
    <w:p w14:paraId="7796D83B" w14:textId="77777777" w:rsidR="009F69F0" w:rsidRDefault="00C359A5" w:rsidP="009F69F0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2</w:t>
        </w:r>
      </w:fldSimple>
      <w:r w:rsidRPr="00880759">
        <w:t xml:space="preserve"> – </w:t>
      </w:r>
      <w:r w:rsidR="009F69F0">
        <w:t>Схема алгоритма в соответствии с ГОСТ 19.701-90 (часть 2)</w:t>
      </w:r>
    </w:p>
    <w:p w14:paraId="70F2413F" w14:textId="77777777" w:rsidR="00C359A5" w:rsidRPr="00880759" w:rsidRDefault="00C359A5" w:rsidP="00C359A5">
      <w:pPr>
        <w:pStyle w:val="ac"/>
      </w:pPr>
    </w:p>
    <w:p w14:paraId="18BE0ACB" w14:textId="77777777" w:rsidR="00C359A5" w:rsidRPr="00877D1B" w:rsidRDefault="00C359A5" w:rsidP="00C359A5"/>
    <w:p w14:paraId="4DB0DFCB" w14:textId="77777777" w:rsidR="00C359A5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46" w:name="_Toc129708683"/>
      <w:bookmarkStart w:id="47" w:name="_Toc131520310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B23226">
        <w:rPr>
          <w:lang w:val="en-US"/>
        </w:rPr>
        <w:t xml:space="preserve"> </w:t>
      </w:r>
      <w:bookmarkEnd w:id="46"/>
      <w:r w:rsidR="009F69F0" w:rsidRPr="002E68C4">
        <w:rPr>
          <w:lang w:val="en-US"/>
        </w:rPr>
        <w:t>GenerateArray</w:t>
      </w:r>
      <w:bookmarkEnd w:id="47"/>
    </w:p>
    <w:p w14:paraId="1586449E" w14:textId="77777777" w:rsidR="00C359A5" w:rsidRDefault="009F69F0" w:rsidP="00C359A5">
      <w:pPr>
        <w:pStyle w:val="ab"/>
        <w:keepNext/>
      </w:pPr>
      <w:r>
        <w:object w:dxaOrig="6709" w:dyaOrig="12410" w14:anchorId="67E11F7A">
          <v:shape id="_x0000_i1027" type="#_x0000_t75" style="width:335.65pt;height:620.65pt" o:ole="">
            <v:imagedata r:id="rId12" o:title=""/>
          </v:shape>
          <o:OLEObject Type="Embed" ProgID="Visio.Drawing.11" ShapeID="_x0000_i1027" DrawAspect="Content" ObjectID="_1744203438" r:id="rId13"/>
        </w:object>
      </w:r>
    </w:p>
    <w:p w14:paraId="5B031B04" w14:textId="77777777" w:rsidR="00C359A5" w:rsidRDefault="00C359A5" w:rsidP="00C359A5">
      <w:pPr>
        <w:pStyle w:val="ab"/>
        <w:keepNext/>
      </w:pPr>
    </w:p>
    <w:p w14:paraId="21305C72" w14:textId="77777777" w:rsidR="00C359A5" w:rsidRPr="001C4601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3</w:t>
        </w:r>
      </w:fldSimple>
      <w:r w:rsidRPr="00880759">
        <w:t xml:space="preserve"> – </w:t>
      </w:r>
      <w:r>
        <w:t xml:space="preserve">Схема алгоритма </w:t>
      </w:r>
      <w:r w:rsidR="009F69F0">
        <w:rPr>
          <w:color w:val="000000"/>
          <w:lang w:val="en-US"/>
        </w:rPr>
        <w:t>GenerateArray</w:t>
      </w:r>
      <w:r w:rsidR="001C4601" w:rsidRPr="001C4601">
        <w:rPr>
          <w:color w:val="000000"/>
        </w:rPr>
        <w:t xml:space="preserve"> </w:t>
      </w:r>
      <w:r w:rsidR="001C4601">
        <w:t>(часть 2)</w:t>
      </w:r>
    </w:p>
    <w:p w14:paraId="57573BC8" w14:textId="77777777" w:rsidR="00C359A5" w:rsidRPr="00877D1B" w:rsidRDefault="00C359A5" w:rsidP="00C359A5"/>
    <w:p w14:paraId="489D549A" w14:textId="77777777" w:rsidR="00C359A5" w:rsidRPr="00877D1B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48" w:name="_Toc129708684"/>
      <w:bookmarkStart w:id="49" w:name="_Toc131520311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877D1B">
        <w:t xml:space="preserve"> </w:t>
      </w:r>
      <w:bookmarkEnd w:id="48"/>
      <w:r w:rsidR="001C4601" w:rsidRPr="00593F58">
        <w:rPr>
          <w:lang w:val="en-US"/>
        </w:rPr>
        <w:t>outputArray</w:t>
      </w:r>
      <w:bookmarkEnd w:id="49"/>
    </w:p>
    <w:p w14:paraId="56C375D4" w14:textId="77777777" w:rsidR="00C359A5" w:rsidRDefault="001C4601" w:rsidP="00C359A5">
      <w:pPr>
        <w:pStyle w:val="ab"/>
        <w:keepNext/>
      </w:pPr>
      <w:r>
        <w:object w:dxaOrig="3277" w:dyaOrig="7309" w14:anchorId="42817100">
          <v:shape id="_x0000_i1028" type="#_x0000_t75" style="width:163.5pt;height:366pt" o:ole="">
            <v:imagedata r:id="rId14" o:title=""/>
          </v:shape>
          <o:OLEObject Type="Embed" ProgID="Visio.Drawing.11" ShapeID="_x0000_i1028" DrawAspect="Content" ObjectID="_1744203439" r:id="rId15"/>
        </w:object>
      </w:r>
    </w:p>
    <w:p w14:paraId="238C36B6" w14:textId="77777777" w:rsidR="00C359A5" w:rsidRDefault="00C359A5" w:rsidP="00C359A5">
      <w:pPr>
        <w:pStyle w:val="ab"/>
        <w:keepNext/>
      </w:pPr>
    </w:p>
    <w:p w14:paraId="551B9EC9" w14:textId="77777777" w:rsidR="00C359A5" w:rsidRPr="001C4601" w:rsidRDefault="00C359A5" w:rsidP="00C359A5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8A3A1F">
          <w:rPr>
            <w:noProof/>
          </w:rPr>
          <w:t>4</w:t>
        </w:r>
      </w:fldSimple>
      <w:r w:rsidRPr="00880759">
        <w:t xml:space="preserve"> – </w:t>
      </w:r>
      <w:r>
        <w:t xml:space="preserve">Схема алгоритма </w:t>
      </w:r>
      <w:r w:rsidR="001C4601">
        <w:rPr>
          <w:lang w:val="en-US"/>
        </w:rPr>
        <w:t>outputArray</w:t>
      </w:r>
    </w:p>
    <w:p w14:paraId="1FA7677A" w14:textId="77777777" w:rsidR="00C359A5" w:rsidRPr="00877D1B" w:rsidRDefault="00C359A5" w:rsidP="00C359A5"/>
    <w:p w14:paraId="743980B8" w14:textId="77777777" w:rsidR="00C359A5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50" w:name="_Toc129708685"/>
      <w:bookmarkStart w:id="51" w:name="_Toc131520312"/>
      <w:r>
        <w:rPr>
          <w:lang w:val="ru-RU"/>
        </w:rPr>
        <w:lastRenderedPageBreak/>
        <w:t>Схема алгоритма</w:t>
      </w:r>
      <w:r w:rsidRPr="00877D1B">
        <w:t xml:space="preserve"> </w:t>
      </w:r>
      <w:bookmarkEnd w:id="50"/>
      <w:r w:rsidR="001C4601" w:rsidRPr="00593F58">
        <w:rPr>
          <w:lang w:val="en-US"/>
        </w:rPr>
        <w:t>siftDown</w:t>
      </w:r>
      <w:bookmarkEnd w:id="51"/>
    </w:p>
    <w:p w14:paraId="5D0C0508" w14:textId="77777777" w:rsidR="00C359A5" w:rsidRPr="001C4601" w:rsidRDefault="008A3A1F" w:rsidP="00C359A5">
      <w:pPr>
        <w:pStyle w:val="ab"/>
        <w:keepNext/>
        <w:rPr>
          <w:lang w:val="en-US"/>
        </w:rPr>
      </w:pPr>
      <w:r>
        <w:object w:dxaOrig="8209" w:dyaOrig="12877" w14:anchorId="7AD8DE98">
          <v:shape id="_x0000_i1029" type="#_x0000_t75" style="width:409.9pt;height:643.9pt" o:ole="">
            <v:imagedata r:id="rId16" o:title=""/>
          </v:shape>
          <o:OLEObject Type="Embed" ProgID="Visio.Drawing.11" ShapeID="_x0000_i1029" DrawAspect="Content" ObjectID="_1744203440" r:id="rId17"/>
        </w:object>
      </w:r>
    </w:p>
    <w:p w14:paraId="3129FD37" w14:textId="77777777" w:rsidR="00C359A5" w:rsidRDefault="00C359A5" w:rsidP="00C359A5">
      <w:pPr>
        <w:pStyle w:val="ab"/>
        <w:keepNext/>
      </w:pPr>
    </w:p>
    <w:p w14:paraId="32E403BE" w14:textId="77777777" w:rsidR="00C359A5" w:rsidRPr="00880759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5</w:t>
        </w:r>
      </w:fldSimple>
      <w:r w:rsidRPr="00880759">
        <w:t xml:space="preserve"> – </w:t>
      </w:r>
      <w:r>
        <w:t xml:space="preserve">Схема алгоритма </w:t>
      </w:r>
      <w:r w:rsidR="001C4601" w:rsidRPr="00593F58">
        <w:rPr>
          <w:lang w:val="en-US"/>
        </w:rPr>
        <w:t>siftDown</w:t>
      </w:r>
      <w:r w:rsidR="001C4601" w:rsidRPr="001C4601">
        <w:t xml:space="preserve"> </w:t>
      </w:r>
      <w:r w:rsidR="001C4601">
        <w:t xml:space="preserve">(часть </w:t>
      </w:r>
      <w:r w:rsidR="001C4601" w:rsidRPr="001C4601">
        <w:t>1</w:t>
      </w:r>
      <w:r w:rsidR="001C4601">
        <w:t>)</w:t>
      </w:r>
    </w:p>
    <w:p w14:paraId="707064EA" w14:textId="77777777" w:rsidR="00C359A5" w:rsidRDefault="00C359A5" w:rsidP="00C359A5"/>
    <w:p w14:paraId="22DC5D7F" w14:textId="77777777" w:rsidR="00C359A5" w:rsidRDefault="00C359A5" w:rsidP="00C359A5"/>
    <w:p w14:paraId="7AFB879B" w14:textId="77777777" w:rsidR="00C359A5" w:rsidRDefault="00C359A5" w:rsidP="00C359A5"/>
    <w:p w14:paraId="1E8E4789" w14:textId="77777777" w:rsidR="00C359A5" w:rsidRDefault="008A3A1F" w:rsidP="00C359A5">
      <w:pPr>
        <w:pStyle w:val="ab"/>
        <w:keepNext/>
      </w:pPr>
      <w:r>
        <w:object w:dxaOrig="6901" w:dyaOrig="10501" w14:anchorId="6CE06600">
          <v:shape id="_x0000_i1030" type="#_x0000_t75" style="width:345.4pt;height:525pt" o:ole="">
            <v:imagedata r:id="rId18" o:title=""/>
          </v:shape>
          <o:OLEObject Type="Embed" ProgID="Visio.Drawing.11" ShapeID="_x0000_i1030" DrawAspect="Content" ObjectID="_1744203441" r:id="rId19"/>
        </w:object>
      </w:r>
    </w:p>
    <w:p w14:paraId="535B20EB" w14:textId="77777777" w:rsidR="00C359A5" w:rsidRDefault="00C359A5" w:rsidP="00C359A5">
      <w:pPr>
        <w:pStyle w:val="ab"/>
        <w:keepNext/>
      </w:pPr>
    </w:p>
    <w:p w14:paraId="6A0AC284" w14:textId="77777777" w:rsidR="00C359A5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6</w:t>
        </w:r>
      </w:fldSimple>
      <w:r w:rsidRPr="00880759">
        <w:t xml:space="preserve"> – </w:t>
      </w:r>
      <w:r>
        <w:t xml:space="preserve">Схема алгоритма </w:t>
      </w:r>
      <w:r>
        <w:rPr>
          <w:lang w:val="en-US"/>
        </w:rPr>
        <w:t>InputMatrix</w:t>
      </w:r>
      <w:r w:rsidR="001C4601">
        <w:t xml:space="preserve"> (часть 2)</w:t>
      </w:r>
    </w:p>
    <w:p w14:paraId="39D5386A" w14:textId="77777777" w:rsidR="008804A0" w:rsidRDefault="008804A0" w:rsidP="008804A0"/>
    <w:p w14:paraId="43E21B04" w14:textId="77777777" w:rsidR="008804A0" w:rsidRDefault="008804A0" w:rsidP="008804A0"/>
    <w:p w14:paraId="5433407E" w14:textId="77777777" w:rsidR="008804A0" w:rsidRDefault="008804A0" w:rsidP="008804A0"/>
    <w:p w14:paraId="4D3E0C05" w14:textId="77777777" w:rsidR="008804A0" w:rsidRDefault="008804A0" w:rsidP="008804A0"/>
    <w:p w14:paraId="60600B62" w14:textId="77777777" w:rsidR="008804A0" w:rsidRDefault="008804A0" w:rsidP="008804A0"/>
    <w:p w14:paraId="5FA19A32" w14:textId="77777777" w:rsidR="008804A0" w:rsidRDefault="008804A0" w:rsidP="008804A0"/>
    <w:p w14:paraId="55A56A12" w14:textId="77777777" w:rsidR="008804A0" w:rsidRDefault="008804A0" w:rsidP="008804A0">
      <w:pPr>
        <w:pStyle w:val="2"/>
        <w:numPr>
          <w:ilvl w:val="1"/>
          <w:numId w:val="9"/>
        </w:numPr>
        <w:ind w:left="1083" w:hanging="374"/>
      </w:pPr>
      <w:bookmarkStart w:id="52" w:name="_Toc131520313"/>
      <w:r>
        <w:rPr>
          <w:lang w:val="ru-RU"/>
        </w:rPr>
        <w:lastRenderedPageBreak/>
        <w:t>Схема алгоритма</w:t>
      </w:r>
      <w:r w:rsidRPr="00877D1B">
        <w:t xml:space="preserve"> </w:t>
      </w:r>
      <w:r w:rsidRPr="002C40AA">
        <w:rPr>
          <w:lang w:val="en-US"/>
        </w:rPr>
        <w:t>insertionSort</w:t>
      </w:r>
      <w:bookmarkEnd w:id="52"/>
    </w:p>
    <w:p w14:paraId="45E322AF" w14:textId="77777777" w:rsidR="008804A0" w:rsidRDefault="005A7F61" w:rsidP="008804A0">
      <w:pPr>
        <w:pStyle w:val="2"/>
        <w:numPr>
          <w:ilvl w:val="0"/>
          <w:numId w:val="0"/>
        </w:numPr>
        <w:ind w:left="709"/>
        <w:jc w:val="center"/>
      </w:pPr>
      <w:r>
        <w:object w:dxaOrig="3482" w:dyaOrig="12649" w14:anchorId="77B606B5">
          <v:shape id="_x0000_i1031" type="#_x0000_t75" style="width:174pt;height:632.65pt" o:ole="">
            <v:imagedata r:id="rId20" o:title=""/>
          </v:shape>
          <o:OLEObject Type="Embed" ProgID="Visio.Drawing.11" ShapeID="_x0000_i1031" DrawAspect="Content" ObjectID="_1744203442" r:id="rId21"/>
        </w:object>
      </w:r>
    </w:p>
    <w:p w14:paraId="35B66DDD" w14:textId="77777777" w:rsidR="008804A0" w:rsidRDefault="008804A0" w:rsidP="008804A0">
      <w:pPr>
        <w:pStyle w:val="ac"/>
      </w:pPr>
      <w:r>
        <w:rPr>
          <w:lang w:val="x-none"/>
        </w:rPr>
        <w:tab/>
      </w:r>
      <w:r>
        <w:t xml:space="preserve">Рисунок </w:t>
      </w:r>
      <w:fldSimple w:instr=" SEQ Рисунок \* ARABIC ">
        <w:r w:rsidR="008A3A1F">
          <w:rPr>
            <w:noProof/>
          </w:rPr>
          <w:t>7</w:t>
        </w:r>
      </w:fldSimple>
      <w:r w:rsidRPr="008804A0">
        <w:t xml:space="preserve"> </w:t>
      </w:r>
      <w:r w:rsidRPr="00880759">
        <w:t xml:space="preserve">– </w:t>
      </w:r>
      <w:r>
        <w:t xml:space="preserve">Схема алгоритма </w:t>
      </w:r>
      <w:r>
        <w:rPr>
          <w:lang w:val="en-US"/>
        </w:rPr>
        <w:t>insertionSort</w:t>
      </w:r>
      <w:r>
        <w:t xml:space="preserve"> (часть </w:t>
      </w:r>
      <w:r>
        <w:rPr>
          <w:lang w:val="en-US"/>
        </w:rPr>
        <w:t>1</w:t>
      </w:r>
      <w:r>
        <w:t>)</w:t>
      </w:r>
    </w:p>
    <w:p w14:paraId="32A18C68" w14:textId="77777777" w:rsidR="008804A0" w:rsidRDefault="008804A0" w:rsidP="008804A0"/>
    <w:p w14:paraId="7A943271" w14:textId="77777777" w:rsidR="008804A0" w:rsidRDefault="008804A0" w:rsidP="008804A0">
      <w:r>
        <w:object w:dxaOrig="6817" w:dyaOrig="12986" w14:anchorId="1D2C3F93">
          <v:shape id="_x0000_i1032" type="#_x0000_t75" style="width:340.9pt;height:649.15pt" o:ole="">
            <v:imagedata r:id="rId22" o:title=""/>
          </v:shape>
          <o:OLEObject Type="Embed" ProgID="Visio.Drawing.11" ShapeID="_x0000_i1032" DrawAspect="Content" ObjectID="_1744203443" r:id="rId23"/>
        </w:object>
      </w:r>
    </w:p>
    <w:p w14:paraId="22600FE4" w14:textId="77777777" w:rsidR="008804A0" w:rsidRDefault="008804A0" w:rsidP="008804A0"/>
    <w:p w14:paraId="5A4E5499" w14:textId="77777777" w:rsidR="008804A0" w:rsidRDefault="008804A0" w:rsidP="008804A0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8</w:t>
        </w:r>
      </w:fldSimple>
      <w:r w:rsidR="008A3A1F" w:rsidRPr="008A3A1F">
        <w:t xml:space="preserve"> </w:t>
      </w:r>
      <w:r w:rsidR="008A3A1F" w:rsidRPr="00880759">
        <w:t xml:space="preserve">– </w:t>
      </w:r>
      <w:r>
        <w:t xml:space="preserve">Схема алгоритма </w:t>
      </w:r>
      <w:r>
        <w:rPr>
          <w:lang w:val="en-US"/>
        </w:rPr>
        <w:t>insertionSort</w:t>
      </w:r>
      <w:r>
        <w:t xml:space="preserve"> (часть 2)</w:t>
      </w:r>
    </w:p>
    <w:p w14:paraId="0A106952" w14:textId="77777777" w:rsidR="008804A0" w:rsidRDefault="008804A0" w:rsidP="008804A0">
      <w:pPr>
        <w:pStyle w:val="ac"/>
      </w:pPr>
    </w:p>
    <w:p w14:paraId="32A52C4E" w14:textId="77777777" w:rsidR="008A3A1F" w:rsidRDefault="008A3A1F" w:rsidP="008A3A1F"/>
    <w:p w14:paraId="05A18B0D" w14:textId="77777777" w:rsidR="008A3A1F" w:rsidRDefault="008A3A1F" w:rsidP="008A3A1F">
      <w:pPr>
        <w:pStyle w:val="2"/>
        <w:numPr>
          <w:ilvl w:val="1"/>
          <w:numId w:val="9"/>
        </w:numPr>
        <w:ind w:left="1083" w:hanging="374"/>
        <w:rPr>
          <w:lang w:val="en-US"/>
        </w:rPr>
      </w:pPr>
      <w:bookmarkStart w:id="53" w:name="_Toc131520314"/>
      <w:r>
        <w:rPr>
          <w:lang w:val="ru-RU"/>
        </w:rPr>
        <w:lastRenderedPageBreak/>
        <w:t>Схема алгоритма</w:t>
      </w:r>
      <w:r w:rsidRPr="00877D1B">
        <w:t xml:space="preserve"> </w:t>
      </w:r>
      <w:r>
        <w:rPr>
          <w:lang w:val="en-US"/>
        </w:rPr>
        <w:t>heapsort</w:t>
      </w:r>
      <w:bookmarkEnd w:id="53"/>
    </w:p>
    <w:p w14:paraId="2160159E" w14:textId="77777777" w:rsidR="008A3A1F" w:rsidRDefault="008A3A1F" w:rsidP="008A3A1F">
      <w:pPr>
        <w:jc w:val="center"/>
      </w:pPr>
      <w:r>
        <w:object w:dxaOrig="3589" w:dyaOrig="12649" w14:anchorId="458F9A95">
          <v:shape id="_x0000_i1033" type="#_x0000_t75" style="width:179.65pt;height:632.65pt" o:ole="">
            <v:imagedata r:id="rId24" o:title=""/>
          </v:shape>
          <o:OLEObject Type="Embed" ProgID="Visio.Drawing.11" ShapeID="_x0000_i1033" DrawAspect="Content" ObjectID="_1744203444" r:id="rId25"/>
        </w:object>
      </w:r>
    </w:p>
    <w:p w14:paraId="7E2A0218" w14:textId="77777777" w:rsidR="008A3A1F" w:rsidRDefault="008A3A1F" w:rsidP="008A3A1F">
      <w:pPr>
        <w:jc w:val="center"/>
      </w:pPr>
    </w:p>
    <w:p w14:paraId="2C9F5FA9" w14:textId="77777777" w:rsid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r>
        <w:rPr>
          <w:lang w:val="en-US"/>
        </w:rPr>
        <w:t>heapSort</w:t>
      </w:r>
      <w:r>
        <w:t xml:space="preserve"> (часть </w:t>
      </w:r>
      <w:r w:rsidRPr="008A3A1F">
        <w:t>1</w:t>
      </w:r>
      <w:r>
        <w:t>)</w:t>
      </w:r>
    </w:p>
    <w:p w14:paraId="7925A37E" w14:textId="77777777" w:rsidR="008A3A1F" w:rsidRDefault="008A3A1F" w:rsidP="008A3A1F">
      <w:pPr>
        <w:jc w:val="center"/>
      </w:pPr>
    </w:p>
    <w:p w14:paraId="33FE1575" w14:textId="77777777" w:rsidR="008A3A1F" w:rsidRDefault="008A3A1F" w:rsidP="008A3A1F">
      <w:pPr>
        <w:jc w:val="center"/>
      </w:pPr>
      <w:r>
        <w:object w:dxaOrig="6901" w:dyaOrig="12817" w14:anchorId="312A181A">
          <v:shape id="_x0000_i1034" type="#_x0000_t75" style="width:345.4pt;height:640.9pt" o:ole="">
            <v:imagedata r:id="rId26" o:title=""/>
          </v:shape>
          <o:OLEObject Type="Embed" ProgID="Visio.Drawing.11" ShapeID="_x0000_i1034" DrawAspect="Content" ObjectID="_1744203445" r:id="rId27"/>
        </w:object>
      </w:r>
    </w:p>
    <w:p w14:paraId="3589E692" w14:textId="77777777" w:rsidR="008A3A1F" w:rsidRPr="008A3A1F" w:rsidRDefault="008A3A1F" w:rsidP="008A3A1F"/>
    <w:p w14:paraId="065F4A4E" w14:textId="77777777" w:rsidR="008A3A1F" w:rsidRP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r>
        <w:rPr>
          <w:lang w:val="en-US"/>
        </w:rPr>
        <w:t>heapSort</w:t>
      </w:r>
      <w:r>
        <w:t xml:space="preserve"> (часть </w:t>
      </w:r>
      <w:r w:rsidRPr="008A3A1F">
        <w:t>2</w:t>
      </w:r>
      <w:r>
        <w:t>)</w:t>
      </w:r>
    </w:p>
    <w:p w14:paraId="10B24EF5" w14:textId="77777777" w:rsidR="008A3A1F" w:rsidRDefault="008A3A1F" w:rsidP="008A3A1F">
      <w:pPr>
        <w:rPr>
          <w:lang w:val="x-none"/>
        </w:rPr>
      </w:pPr>
    </w:p>
    <w:p w14:paraId="238BBE75" w14:textId="77777777" w:rsidR="008A3A1F" w:rsidRDefault="008A3A1F" w:rsidP="008A3A1F">
      <w:pPr>
        <w:rPr>
          <w:lang w:val="x-none"/>
        </w:rPr>
      </w:pPr>
    </w:p>
    <w:p w14:paraId="431663D9" w14:textId="77777777" w:rsidR="008A3A1F" w:rsidRDefault="008A3A1F" w:rsidP="008A3A1F">
      <w:pPr>
        <w:pStyle w:val="2"/>
        <w:numPr>
          <w:ilvl w:val="1"/>
          <w:numId w:val="9"/>
        </w:numPr>
        <w:ind w:left="1083" w:hanging="374"/>
        <w:rPr>
          <w:lang w:val="en-US"/>
        </w:rPr>
      </w:pPr>
      <w:bookmarkStart w:id="54" w:name="_Toc131520315"/>
      <w:r>
        <w:rPr>
          <w:lang w:val="ru-RU"/>
        </w:rPr>
        <w:lastRenderedPageBreak/>
        <w:t>Схема алгоритма</w:t>
      </w:r>
      <w:r w:rsidRPr="00877D1B">
        <w:t xml:space="preserve"> </w:t>
      </w:r>
      <w:r>
        <w:rPr>
          <w:lang w:val="en-US"/>
        </w:rPr>
        <w:t>swap</w:t>
      </w:r>
      <w:bookmarkEnd w:id="54"/>
      <w:r>
        <w:rPr>
          <w:lang w:val="en-US"/>
        </w:rPr>
        <w:tab/>
      </w:r>
    </w:p>
    <w:p w14:paraId="4D015166" w14:textId="77777777" w:rsidR="008A3A1F" w:rsidRDefault="008A3A1F" w:rsidP="008A3A1F">
      <w:pPr>
        <w:jc w:val="center"/>
      </w:pPr>
      <w:r>
        <w:object w:dxaOrig="2713" w:dyaOrig="7309" w14:anchorId="36EB6C58">
          <v:shape id="_x0000_i1035" type="#_x0000_t75" style="width:135.75pt;height:366pt" o:ole="">
            <v:imagedata r:id="rId28" o:title=""/>
          </v:shape>
          <o:OLEObject Type="Embed" ProgID="Visio.Drawing.11" ShapeID="_x0000_i1035" DrawAspect="Content" ObjectID="_1744203446" r:id="rId29"/>
        </w:object>
      </w:r>
    </w:p>
    <w:p w14:paraId="469CA087" w14:textId="77777777" w:rsidR="008A3A1F" w:rsidRPr="008A3A1F" w:rsidRDefault="008A3A1F" w:rsidP="008A3A1F">
      <w:pPr>
        <w:jc w:val="center"/>
        <w:rPr>
          <w:lang w:val="en-US"/>
        </w:rPr>
      </w:pPr>
    </w:p>
    <w:p w14:paraId="01C73928" w14:textId="77777777" w:rsidR="008A3A1F" w:rsidRP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r>
        <w:rPr>
          <w:lang w:val="en-US"/>
        </w:rPr>
        <w:t>swap</w:t>
      </w:r>
    </w:p>
    <w:p w14:paraId="52E86C67" w14:textId="77777777" w:rsidR="00B40DA8" w:rsidRPr="0097352A" w:rsidRDefault="00912CF8" w:rsidP="009B0C8C">
      <w:pPr>
        <w:pStyle w:val="1"/>
        <w:rPr>
          <w:lang w:val="ru-RU"/>
        </w:rPr>
      </w:pPr>
      <w:bookmarkStart w:id="55" w:name="_Toc131520316"/>
      <w:r>
        <w:rPr>
          <w:lang w:val="ru-RU"/>
        </w:rPr>
        <w:lastRenderedPageBreak/>
        <w:t>Результаты 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55"/>
    </w:p>
    <w:p w14:paraId="39938017" w14:textId="77777777" w:rsidR="00FD6857" w:rsidRDefault="00FD6857" w:rsidP="000A386F">
      <w:pPr>
        <w:pStyle w:val="a2"/>
        <w:ind w:firstLine="0"/>
      </w:pPr>
    </w:p>
    <w:p w14:paraId="6AA5C693" w14:textId="77777777" w:rsidR="001155BF" w:rsidRDefault="000C43D1" w:rsidP="001155BF">
      <w:pPr>
        <w:pStyle w:val="a2"/>
        <w:jc w:val="center"/>
        <w:rPr>
          <w:noProof/>
          <w:lang w:val="en-US"/>
        </w:rPr>
      </w:pPr>
      <w:r w:rsidRPr="000C43D1">
        <w:rPr>
          <w:noProof/>
          <w:lang w:val="en-US"/>
        </w:rPr>
        <w:drawing>
          <wp:inline distT="0" distB="0" distL="0" distR="0" wp14:anchorId="00A85014" wp14:editId="5414B627">
            <wp:extent cx="5288280" cy="2613025"/>
            <wp:effectExtent l="0" t="0" r="7620" b="0"/>
            <wp:docPr id="17856460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564605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8828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FD588" w14:textId="77777777" w:rsidR="001155BF" w:rsidRDefault="001155BF" w:rsidP="001155BF">
      <w:pPr>
        <w:pStyle w:val="a2"/>
        <w:jc w:val="center"/>
        <w:rPr>
          <w:noProof/>
          <w:lang w:val="en-US"/>
        </w:rPr>
      </w:pPr>
    </w:p>
    <w:p w14:paraId="7E6FC454" w14:textId="77777777" w:rsidR="001155BF" w:rsidRPr="008E30F0" w:rsidRDefault="001155BF" w:rsidP="001155BF">
      <w:pPr>
        <w:pStyle w:val="ac"/>
      </w:pPr>
      <w:r w:rsidRPr="001155BF">
        <w:t xml:space="preserve">Рисунок </w:t>
      </w:r>
      <w:fldSimple w:instr=" SEQ Рисунок \* ARABIC ">
        <w:r w:rsidR="008A3A1F">
          <w:rPr>
            <w:noProof/>
          </w:rPr>
          <w:t>12</w:t>
        </w:r>
      </w:fldSimple>
      <w:r>
        <w:rPr>
          <w:noProof/>
        </w:rPr>
        <w:t xml:space="preserve"> </w:t>
      </w:r>
      <w:r w:rsidR="00593F58">
        <w:t>–</w:t>
      </w:r>
      <w:r w:rsidRPr="008E30F0">
        <w:t xml:space="preserve"> Результаты расчётов</w:t>
      </w:r>
    </w:p>
    <w:p w14:paraId="20CBC985" w14:textId="77777777" w:rsidR="001155BF" w:rsidRPr="001155BF" w:rsidRDefault="001155BF" w:rsidP="001155BF">
      <w:pPr>
        <w:pStyle w:val="a2"/>
        <w:jc w:val="center"/>
      </w:pPr>
    </w:p>
    <w:p w14:paraId="44FEC8A9" w14:textId="77777777" w:rsidR="00C54C7E" w:rsidRDefault="00C54C7E" w:rsidP="00C54C7E">
      <w:pPr>
        <w:pStyle w:val="aa"/>
      </w:pPr>
      <w:bookmarkStart w:id="56" w:name="_Toc388266392"/>
      <w:bookmarkStart w:id="57" w:name="_Toc388434580"/>
      <w:bookmarkStart w:id="58" w:name="_Toc411433291"/>
      <w:bookmarkStart w:id="59" w:name="_Toc411433529"/>
      <w:bookmarkStart w:id="60" w:name="_Toc411433724"/>
      <w:bookmarkStart w:id="61" w:name="_Toc411433892"/>
      <w:bookmarkStart w:id="62" w:name="_Toc411870084"/>
      <w:bookmarkStart w:id="63" w:name="_Toc411946695"/>
      <w:bookmarkStart w:id="64" w:name="_Toc460586196"/>
      <w:bookmarkStart w:id="65" w:name="_Toc462140313"/>
      <w:bookmarkStart w:id="66" w:name="_Toc123141113"/>
      <w:bookmarkStart w:id="67" w:name="_Toc131520317"/>
      <w:r>
        <w:lastRenderedPageBreak/>
        <w:t xml:space="preserve">Приложение </w:t>
      </w:r>
      <w:bookmarkEnd w:id="56"/>
      <w:bookmarkEnd w:id="57"/>
      <w:bookmarkEnd w:id="58"/>
      <w:bookmarkEnd w:id="59"/>
      <w:bookmarkEnd w:id="60"/>
      <w:bookmarkEnd w:id="61"/>
      <w:r>
        <w:t>А</w:t>
      </w:r>
      <w:bookmarkEnd w:id="62"/>
      <w:bookmarkEnd w:id="63"/>
      <w:bookmarkEnd w:id="64"/>
      <w:bookmarkEnd w:id="65"/>
      <w:bookmarkEnd w:id="66"/>
      <w:bookmarkEnd w:id="67"/>
    </w:p>
    <w:p w14:paraId="7D64D0F6" w14:textId="77777777" w:rsidR="00C54C7E" w:rsidRPr="00517A6C" w:rsidRDefault="00C54C7E" w:rsidP="00C54C7E">
      <w:pPr>
        <w:pStyle w:val="ab"/>
      </w:pPr>
      <w:r w:rsidRPr="00517A6C">
        <w:t>(обязательное)</w:t>
      </w:r>
    </w:p>
    <w:p w14:paraId="1FB157D8" w14:textId="77777777" w:rsidR="00C54C7E" w:rsidRPr="00517A6C" w:rsidRDefault="00C54C7E" w:rsidP="00C54C7E">
      <w:pPr>
        <w:pStyle w:val="ab"/>
      </w:pPr>
      <w:r w:rsidRPr="00517A6C">
        <w:t>Исходный код программы</w:t>
      </w:r>
    </w:p>
    <w:p w14:paraId="7183B14A" w14:textId="77777777" w:rsidR="00C54C7E" w:rsidRPr="000E0511" w:rsidRDefault="00C54C7E" w:rsidP="00C54C7E"/>
    <w:p w14:paraId="64354A15" w14:textId="77777777" w:rsidR="006C5287" w:rsidRPr="00AC18ED" w:rsidRDefault="006C5287" w:rsidP="006C5287">
      <w:pPr>
        <w:pStyle w:val="a2"/>
        <w:rPr>
          <w:rFonts w:ascii="Courier New" w:hAnsi="Courier New" w:cs="Courier New"/>
          <w:sz w:val="26"/>
          <w:szCs w:val="26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program</w:t>
      </w:r>
      <w:r w:rsidRPr="00AC18ED">
        <w:rPr>
          <w:rFonts w:ascii="Courier New" w:hAnsi="Courier New" w:cs="Courier New"/>
          <w:sz w:val="26"/>
          <w:szCs w:val="26"/>
        </w:rPr>
        <w:t xml:space="preserve"> </w:t>
      </w:r>
      <w:r w:rsidRPr="006C5287">
        <w:rPr>
          <w:rFonts w:ascii="Courier New" w:hAnsi="Courier New" w:cs="Courier New"/>
          <w:sz w:val="26"/>
          <w:szCs w:val="26"/>
          <w:lang w:val="en-US"/>
        </w:rPr>
        <w:t>lab</w:t>
      </w:r>
      <w:r w:rsidRPr="00AC18ED">
        <w:rPr>
          <w:rFonts w:ascii="Courier New" w:hAnsi="Courier New" w:cs="Courier New"/>
          <w:sz w:val="26"/>
          <w:szCs w:val="26"/>
        </w:rPr>
        <w:t>2;</w:t>
      </w:r>
    </w:p>
    <w:p w14:paraId="6B67FE8A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F9CD817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Conduct a comparative analysis of pyramidal sorting </w:t>
      </w:r>
    </w:p>
    <w:p w14:paraId="0F1AA9D3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and sorting by inserts according to the number </w:t>
      </w:r>
    </w:p>
    <w:p w14:paraId="0CF1B15D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C18E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C5287">
        <w:rPr>
          <w:rFonts w:ascii="Courier New" w:hAnsi="Courier New" w:cs="Courier New"/>
          <w:sz w:val="26"/>
          <w:szCs w:val="26"/>
          <w:lang w:val="en-US"/>
        </w:rPr>
        <w:t>of comparisons.</w:t>
      </w:r>
    </w:p>
    <w:p w14:paraId="2F2DE89F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The dimension of the array and its type are entered by </w:t>
      </w:r>
    </w:p>
    <w:p w14:paraId="0F41D93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C18E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C5287">
        <w:rPr>
          <w:rFonts w:ascii="Courier New" w:hAnsi="Courier New" w:cs="Courier New"/>
          <w:sz w:val="26"/>
          <w:szCs w:val="26"/>
          <w:lang w:val="en-US"/>
        </w:rPr>
        <w:t>the user.</w:t>
      </w:r>
    </w:p>
    <w:p w14:paraId="6C3677A1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Develop a data structure for storing calculation </w:t>
      </w:r>
    </w:p>
    <w:p w14:paraId="0098503B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C18E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C5287">
        <w:rPr>
          <w:rFonts w:ascii="Courier New" w:hAnsi="Courier New" w:cs="Courier New"/>
          <w:sz w:val="26"/>
          <w:szCs w:val="26"/>
          <w:lang w:val="en-US"/>
        </w:rPr>
        <w:t>results.</w:t>
      </w:r>
    </w:p>
    <w:p w14:paraId="6E4A9AE8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F25AE51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39D3E5B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// Determining the Console Program Type</w:t>
      </w:r>
    </w:p>
    <w:p w14:paraId="626DF63C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F8C391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176B9F0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32C807D3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14:paraId="3EE1091D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A2760BF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33B7569B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Table = Record</w:t>
      </w:r>
    </w:p>
    <w:p w14:paraId="1B823C4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  FillingMethod: byte;</w:t>
      </w:r>
    </w:p>
    <w:p w14:paraId="6E4EF33D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  count, NExpIns, NExpHeap : Integer;</w:t>
      </w:r>
    </w:p>
    <w:p w14:paraId="65D652A2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  NTeorIns, NTeorHeap: real;</w:t>
      </w:r>
    </w:p>
    <w:p w14:paraId="6A2D0B3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D13E1D8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Res = Array[1..18] of Table;</w:t>
      </w:r>
    </w:p>
    <w:p w14:paraId="5ECC0365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3AB110F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4BA3E58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Flag: byte;</w:t>
      </w:r>
    </w:p>
    <w:p w14:paraId="57F6A443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Arr: array of Integer;</w:t>
      </w:r>
    </w:p>
    <w:p w14:paraId="2C088691" w14:textId="77777777" w:rsidR="006C5287" w:rsidRP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Info: Res;</w:t>
      </w:r>
    </w:p>
    <w:p w14:paraId="5E1F358D" w14:textId="77777777" w:rsidR="006C5287" w:rsidRDefault="006C5287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6C5287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6E5649FF" w14:textId="77777777" w:rsidR="0034663E" w:rsidRPr="0034663E" w:rsidRDefault="0034663E" w:rsidP="006C5287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7F61AB6D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Flag - a variable for the user to select the output of </w:t>
      </w:r>
    </w:p>
    <w:p w14:paraId="60FA751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the array</w:t>
      </w:r>
    </w:p>
    <w:p w14:paraId="036B2DB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Arr1 - array for pyramid sorting</w:t>
      </w:r>
    </w:p>
    <w:p w14:paraId="41C5224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Arr2 - array for sorting by inserts</w:t>
      </w:r>
    </w:p>
    <w:p w14:paraId="42C0564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nfo - information about sorting</w:t>
      </w:r>
    </w:p>
    <w:p w14:paraId="67BBD2B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2B9085C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26943C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B5A791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swapping two elements using the third</w:t>
      </w:r>
    </w:p>
    <w:p w14:paraId="58E3757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procedure swap(var x, y:integer);</w:t>
      </w:r>
    </w:p>
    <w:p w14:paraId="291E2C7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59CFA6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tmp: integer;</w:t>
      </w:r>
    </w:p>
    <w:p w14:paraId="723FBA4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tmp - saving the value</w:t>
      </w:r>
    </w:p>
    <w:p w14:paraId="11D9323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lastRenderedPageBreak/>
        <w:t>begin</w:t>
      </w:r>
    </w:p>
    <w:p w14:paraId="546869A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tmp := x;</w:t>
      </w:r>
    </w:p>
    <w:p w14:paraId="44AB222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x := y;</w:t>
      </w:r>
    </w:p>
    <w:p w14:paraId="744A529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y := tmp;</w:t>
      </w:r>
    </w:p>
    <w:p w14:paraId="624F409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156D197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57626A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creating an array</w:t>
      </w:r>
    </w:p>
    <w:p w14:paraId="70B567EC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GenerateArray(var x: array of integer; const </w:t>
      </w:r>
    </w:p>
    <w:p w14:paraId="7A60BCB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i: integer; const Method: byte);</w:t>
      </w:r>
    </w:p>
    <w:p w14:paraId="6C34E5F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4466153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1B48772F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j - counter for the loop</w:t>
      </w:r>
    </w:p>
    <w:p w14:paraId="4611134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81C5B8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2F07615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Depending on the user's choice, the array is filled </w:t>
      </w:r>
    </w:p>
    <w:p w14:paraId="2DEEB8E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34663E">
        <w:rPr>
          <w:rFonts w:ascii="Courier New" w:hAnsi="Courier New" w:cs="Courier New"/>
          <w:sz w:val="26"/>
          <w:szCs w:val="26"/>
          <w:lang w:val="en-US"/>
        </w:rPr>
        <w:t>with the necessary elements</w:t>
      </w:r>
    </w:p>
    <w:p w14:paraId="3A38556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for j := 0 to i-1 do</w:t>
      </w:r>
    </w:p>
    <w:p w14:paraId="1E302D7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case Method of</w:t>
      </w:r>
    </w:p>
    <w:p w14:paraId="394C6BF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1:</w:t>
      </w:r>
    </w:p>
    <w:p w14:paraId="43D7D99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x[j] := random(10000);</w:t>
      </w:r>
    </w:p>
    <w:p w14:paraId="4AC392C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2:</w:t>
      </w:r>
    </w:p>
    <w:p w14:paraId="4BE1DD9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x[j] := j;</w:t>
      </w:r>
    </w:p>
    <w:p w14:paraId="32FEBDC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3:</w:t>
      </w:r>
    </w:p>
    <w:p w14:paraId="71C33F8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x[j] := i-1-j;</w:t>
      </w:r>
    </w:p>
    <w:p w14:paraId="6A69F04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D335E3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6B1FA9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4E8071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465D89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Output of array values</w:t>
      </w:r>
    </w:p>
    <w:p w14:paraId="42324E9A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outputArray(const x: array of integer; </w:t>
      </w:r>
    </w:p>
    <w:p w14:paraId="1EFE439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const i: integer);</w:t>
      </w:r>
    </w:p>
    <w:p w14:paraId="1B72A81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18A6ED0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56DFA5EB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j - counter for output of values</w:t>
      </w:r>
    </w:p>
    <w:p w14:paraId="5CECFEB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AF3895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3BE9B66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for j := 0 to i-1 do</w:t>
      </w:r>
    </w:p>
    <w:p w14:paraId="1007BD2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write(x[j], ' ');</w:t>
      </w:r>
    </w:p>
    <w:p w14:paraId="13EF4C7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E54606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602D84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sifting</w:t>
      </w:r>
    </w:p>
    <w:p w14:paraId="162F4674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siftDown(var Tree: array of integer; </w:t>
      </w:r>
    </w:p>
    <w:p w14:paraId="2EAE87E3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const nodeStart, nodeLast:integer; </w:t>
      </w:r>
    </w:p>
    <w:p w14:paraId="789FEEB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var compareCount: integer);</w:t>
      </w:r>
    </w:p>
    <w:p w14:paraId="2A951DB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35A1196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sSifted: boolean;</w:t>
      </w:r>
    </w:p>
    <w:p w14:paraId="0058087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child, node: integer;</w:t>
      </w:r>
    </w:p>
    <w:p w14:paraId="4C498FB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D1BABE3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sSifted - a logical variable for completing the</w:t>
      </w:r>
    </w:p>
    <w:p w14:paraId="699DF91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algorithm</w:t>
      </w:r>
    </w:p>
    <w:p w14:paraId="6C6A723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child - index of the considered "child"</w:t>
      </w:r>
    </w:p>
    <w:p w14:paraId="4AADDB3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 - index of the considered "parent"</w:t>
      </w:r>
    </w:p>
    <w:p w14:paraId="0AC092D9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8CE409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B90855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32586C6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sSifted := false;</w:t>
      </w:r>
    </w:p>
    <w:p w14:paraId="05440A7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 := nodeStart;</w:t>
      </w:r>
    </w:p>
    <w:p w14:paraId="1E52E0B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C83594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Cycle for moving an element to its place in the tree</w:t>
      </w:r>
    </w:p>
    <w:p w14:paraId="06056E6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(not isSifted) and (2*node &lt;= nodeLast) do</w:t>
      </w:r>
    </w:p>
    <w:p w14:paraId="196975C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DD93A7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1A6121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Getting the index of one child for a parent</w:t>
      </w:r>
    </w:p>
    <w:p w14:paraId="2B111B9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child := 2*node;</w:t>
      </w:r>
    </w:p>
    <w:p w14:paraId="4A5BD61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030AAE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Checking the existence of a second child</w:t>
      </w:r>
    </w:p>
    <w:p w14:paraId="2618965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f (child + 1 &lt;= nodeLast) then</w:t>
      </w:r>
    </w:p>
    <w:p w14:paraId="184C533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320FC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389A22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// Increasing the comparison operation counter</w:t>
      </w:r>
    </w:p>
    <w:p w14:paraId="321EAC4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nc(compareCount);</w:t>
      </w:r>
    </w:p>
    <w:p w14:paraId="5DC4E2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5383B51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// Selecting the index of the child with the </w:t>
      </w:r>
    </w:p>
    <w:p w14:paraId="39488F0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34663E">
        <w:rPr>
          <w:rFonts w:ascii="Courier New" w:hAnsi="Courier New" w:cs="Courier New"/>
          <w:sz w:val="26"/>
          <w:szCs w:val="26"/>
          <w:lang w:val="en-US"/>
        </w:rPr>
        <w:t>highest values</w:t>
      </w:r>
    </w:p>
    <w:p w14:paraId="2FA4025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f (Tree[child + 1] &gt; Tree[child]) then</w:t>
      </w:r>
    </w:p>
    <w:p w14:paraId="41FBAF8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  child := child + 1;</w:t>
      </w:r>
    </w:p>
    <w:p w14:paraId="6F89D70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60A696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nc(compareCount);</w:t>
      </w:r>
    </w:p>
    <w:p w14:paraId="287B649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0D0026D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Permutation of two elements if they do not satisfy </w:t>
      </w:r>
    </w:p>
    <w:p w14:paraId="66F9E13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34663E">
        <w:rPr>
          <w:rFonts w:ascii="Courier New" w:hAnsi="Courier New" w:cs="Courier New"/>
          <w:sz w:val="26"/>
          <w:szCs w:val="26"/>
          <w:lang w:val="en-US"/>
        </w:rPr>
        <w:t>Max Heap</w:t>
      </w:r>
    </w:p>
    <w:p w14:paraId="1B410D9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f Tree[child] &gt; Tree[node] then</w:t>
      </w:r>
    </w:p>
    <w:p w14:paraId="29B305D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3F3D47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swap(Tree[node], Tree[child]);</w:t>
      </w:r>
    </w:p>
    <w:p w14:paraId="4C2B688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node := child;</w:t>
      </w:r>
    </w:p>
    <w:p w14:paraId="385691F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</w:t>
      </w:r>
    </w:p>
    <w:p w14:paraId="6C2B433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52BD960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sSifted := true;</w:t>
      </w:r>
    </w:p>
    <w:p w14:paraId="4E32564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C23B3C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00B5EEE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E9A101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sorting inserts</w:t>
      </w:r>
    </w:p>
    <w:p w14:paraId="57693BB2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procedure insertionSort (arr: array of integer; const n:</w:t>
      </w:r>
    </w:p>
    <w:p w14:paraId="7B23F713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integer; const flag: byte; var </w:t>
      </w:r>
    </w:p>
    <w:p w14:paraId="2DCA84D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</w:t>
      </w:r>
      <w:r w:rsidRPr="0034663E">
        <w:rPr>
          <w:rFonts w:ascii="Courier New" w:hAnsi="Courier New" w:cs="Courier New"/>
          <w:sz w:val="26"/>
          <w:szCs w:val="26"/>
          <w:lang w:val="en-US"/>
        </w:rPr>
        <w:t>compareCount: integer);</w:t>
      </w:r>
    </w:p>
    <w:p w14:paraId="4D563BF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046434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, j, tmp: integer;</w:t>
      </w:r>
    </w:p>
    <w:p w14:paraId="228EB8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584EC6A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, j - cycle counters</w:t>
      </w:r>
    </w:p>
    <w:p w14:paraId="61287AD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tmp - saving the rearranged element</w:t>
      </w:r>
    </w:p>
    <w:p w14:paraId="68FD7972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5F29077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410668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439298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FFAB82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Initializing the initial values</w:t>
      </w:r>
    </w:p>
    <w:p w14:paraId="3078363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 := 1;</w:t>
      </w:r>
    </w:p>
    <w:p w14:paraId="0EC3D73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compareCount := 0;</w:t>
      </w:r>
    </w:p>
    <w:p w14:paraId="0A23EB3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F026F9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Loop to pass through all elements of the array</w:t>
      </w:r>
    </w:p>
    <w:p w14:paraId="3B800E4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i &lt;= n-1 do</w:t>
      </w:r>
    </w:p>
    <w:p w14:paraId="3AB0C7D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AF0056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50B5ED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Initializing variables for the internal loop</w:t>
      </w:r>
    </w:p>
    <w:p w14:paraId="30430B1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tmp := arr[i];</w:t>
      </w:r>
    </w:p>
    <w:p w14:paraId="170D642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j := i - 1;</w:t>
      </w:r>
    </w:p>
    <w:p w14:paraId="77C7C3C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5AE3EB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Loop to select the location of the current element</w:t>
      </w:r>
    </w:p>
    <w:p w14:paraId="48A9173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while (j &gt;= 0) and (arr[j] &gt; tmp) do</w:t>
      </w:r>
    </w:p>
    <w:p w14:paraId="19EDB62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F7125E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arr[j+1] := arr[j];</w:t>
      </w:r>
    </w:p>
    <w:p w14:paraId="42C893F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Dec(j);</w:t>
      </w:r>
    </w:p>
    <w:p w14:paraId="23E164A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nc(compareCount);</w:t>
      </w:r>
    </w:p>
    <w:p w14:paraId="18DEAF5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1FA36B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711B93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Inserting an element to the desired position</w:t>
      </w:r>
    </w:p>
    <w:p w14:paraId="2DFC19D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arr[j+1] := tmp;</w:t>
      </w:r>
    </w:p>
    <w:p w14:paraId="3B77842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nc(i);</w:t>
      </w:r>
    </w:p>
    <w:p w14:paraId="73149C9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8C8F678" w14:textId="77777777" w:rsidR="003A52EF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Increase the value of the comparison operations </w:t>
      </w:r>
    </w:p>
    <w:p w14:paraId="50A445B7" w14:textId="77777777" w:rsidR="0034663E" w:rsidRPr="0034663E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counter if the element does not come first</w:t>
      </w:r>
    </w:p>
    <w:p w14:paraId="49135B84" w14:textId="77777777" w:rsidR="003A52EF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// (when the element comes first, j is equal to -1 </w:t>
      </w:r>
    </w:p>
    <w:p w14:paraId="06AAAF39" w14:textId="77777777" w:rsidR="0034663E" w:rsidRPr="0034663E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and the comparison of elements does not occur</w:t>
      </w:r>
    </w:p>
    <w:p w14:paraId="5D10D02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if j &gt;= 0 then</w:t>
      </w:r>
    </w:p>
    <w:p w14:paraId="690D8B8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  Inc(compareCount);</w:t>
      </w:r>
    </w:p>
    <w:p w14:paraId="47AFB34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A7EA6A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7CD37E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Output the resulting array if the user wants it</w:t>
      </w:r>
    </w:p>
    <w:p w14:paraId="06E678D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f Flag = 1 then</w:t>
      </w:r>
    </w:p>
    <w:p w14:paraId="52B623A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outputArray(arr, n);</w:t>
      </w:r>
    </w:p>
    <w:p w14:paraId="3083625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3B6069D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CC831F7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// Procedure for performing pyramid sorting</w:t>
      </w:r>
    </w:p>
    <w:p w14:paraId="2731D608" w14:textId="77777777" w:rsidR="003A52EF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Procedure heapSort(arr: array of integer; const </w:t>
      </w:r>
    </w:p>
    <w:p w14:paraId="3DECA9C7" w14:textId="77777777" w:rsidR="003A52EF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count: integer; const flag:byte;</w:t>
      </w:r>
    </w:p>
    <w:p w14:paraId="3B3A0BF6" w14:textId="77777777" w:rsidR="0034663E" w:rsidRPr="0034663E" w:rsidRDefault="003A52EF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       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 xml:space="preserve"> var compareCount: integer);</w:t>
      </w:r>
    </w:p>
    <w:p w14:paraId="3CE9BFF3" w14:textId="77777777" w:rsidR="0034663E" w:rsidRPr="00B819D0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E75901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Curr, nodeLast:integer;</w:t>
      </w:r>
    </w:p>
    <w:p w14:paraId="2F268346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7386ED1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Curr is the current element in the tree</w:t>
      </w:r>
    </w:p>
    <w:p w14:paraId="1A41A0C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Last - the last element of the tree</w:t>
      </w:r>
    </w:p>
    <w:p w14:paraId="62C2F3F2" w14:textId="77777777" w:rsid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C158771" w14:textId="77777777" w:rsidR="00221368" w:rsidRPr="0034663E" w:rsidRDefault="00221368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0F9F5E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05BA8D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769E91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Initializing initial values</w:t>
      </w:r>
    </w:p>
    <w:p w14:paraId="752124F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compareCount := 0;</w:t>
      </w:r>
    </w:p>
    <w:p w14:paraId="13954991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Curr := count div 2;</w:t>
      </w:r>
    </w:p>
    <w:p w14:paraId="61340E2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50EC249" w14:textId="77777777" w:rsidR="007E2476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Loop for the initial bringing of the tree to the </w:t>
      </w:r>
    </w:p>
    <w:p w14:paraId="42402A22" w14:textId="77777777" w:rsidR="0034663E" w:rsidRPr="0034663E" w:rsidRDefault="007E2476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="0034663E" w:rsidRPr="0034663E">
        <w:rPr>
          <w:rFonts w:ascii="Courier New" w:hAnsi="Courier New" w:cs="Courier New"/>
          <w:sz w:val="26"/>
          <w:szCs w:val="26"/>
          <w:lang w:val="en-US"/>
        </w:rPr>
        <w:t>Max Heap state</w:t>
      </w:r>
    </w:p>
    <w:p w14:paraId="329D3C5C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nodeCurr &gt;= 0 do</w:t>
      </w:r>
    </w:p>
    <w:p w14:paraId="55215F60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C54CA6D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siftDown(arr, nodeCurr, count, compareCount);</w:t>
      </w:r>
    </w:p>
    <w:p w14:paraId="5BE6AEA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dec(nodeCurr);</w:t>
      </w:r>
    </w:p>
    <w:p w14:paraId="3BC754FF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9149F0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nodeLast := count;</w:t>
      </w:r>
    </w:p>
    <w:p w14:paraId="57262BC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6E69853E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Cycle for for final sorting</w:t>
      </w:r>
    </w:p>
    <w:p w14:paraId="61299E9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1. We put the largest element in the last place</w:t>
      </w:r>
    </w:p>
    <w:p w14:paraId="14B53B68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2. Reduce the number of unsorted elements</w:t>
      </w:r>
    </w:p>
    <w:p w14:paraId="07B4BBA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3. Sift the resulting tree by the zero element</w:t>
      </w:r>
    </w:p>
    <w:p w14:paraId="3B8EE7D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while nodeLast &gt; 0 do</w:t>
      </w:r>
    </w:p>
    <w:p w14:paraId="74608FC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7787E0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swap(arr[0], arr[nodeLast]);</w:t>
      </w:r>
    </w:p>
    <w:p w14:paraId="24872643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dec(nodeLast);</w:t>
      </w:r>
    </w:p>
    <w:p w14:paraId="6FD3A4C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siftDown(arr, 0, nodeLast, compareCount);</w:t>
      </w:r>
    </w:p>
    <w:p w14:paraId="2564D78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8AD5EA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E147214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// Output the resulting array if the user wants it</w:t>
      </w:r>
    </w:p>
    <w:p w14:paraId="11691B19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if Flag = 1 then</w:t>
      </w:r>
    </w:p>
    <w:p w14:paraId="0841398B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 xml:space="preserve">    outputArray(arr, count);</w:t>
      </w:r>
    </w:p>
    <w:p w14:paraId="49494A75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34663E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1BBA56DA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6A2B5B2" w14:textId="77777777" w:rsidR="0034663E" w:rsidRPr="0034663E" w:rsidRDefault="0034663E" w:rsidP="0034663E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B2158F6" w14:textId="77777777" w:rsidR="00911089" w:rsidRPr="002633B2" w:rsidRDefault="00911089" w:rsidP="002633B2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95EB368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for j := 1 to 18 do</w:t>
      </w:r>
    </w:p>
    <w:p w14:paraId="11154EB0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978685C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Arr := 0;</w:t>
      </w:r>
    </w:p>
    <w:p w14:paraId="1B489AF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B6EC8A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case j mod 3 of</w:t>
      </w:r>
    </w:p>
    <w:p w14:paraId="7413B7D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0:</w:t>
      </w:r>
    </w:p>
    <w:p w14:paraId="33803D1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FillingMethod := 3;</w:t>
      </w:r>
    </w:p>
    <w:p w14:paraId="59B3BB8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1:</w:t>
      </w:r>
    </w:p>
    <w:p w14:paraId="5F2DD14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FillingMethod := 1;</w:t>
      </w:r>
    </w:p>
    <w:p w14:paraId="7BC37E1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2:</w:t>
      </w:r>
    </w:p>
    <w:p w14:paraId="15C83F20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FillingMethod := 2;</w:t>
      </w:r>
    </w:p>
    <w:p w14:paraId="3E2A664C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BA349DF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255EF2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case j div 3 of</w:t>
      </w:r>
    </w:p>
    <w:p w14:paraId="75C50189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0:</w:t>
      </w:r>
    </w:p>
    <w:p w14:paraId="21D8D87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100;</w:t>
      </w:r>
    </w:p>
    <w:p w14:paraId="16F4EBBB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1:</w:t>
      </w:r>
    </w:p>
    <w:p w14:paraId="4D0415A3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250;</w:t>
      </w:r>
    </w:p>
    <w:p w14:paraId="30BEEA9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2:</w:t>
      </w:r>
    </w:p>
    <w:p w14:paraId="273AEE5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500;</w:t>
      </w:r>
    </w:p>
    <w:p w14:paraId="1AD72627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3:</w:t>
      </w:r>
    </w:p>
    <w:p w14:paraId="4ADF5AC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1000;</w:t>
      </w:r>
    </w:p>
    <w:p w14:paraId="75A9FEAC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4:</w:t>
      </w:r>
    </w:p>
    <w:p w14:paraId="159BF4C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2000;</w:t>
      </w:r>
    </w:p>
    <w:p w14:paraId="1B0A96D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5:</w:t>
      </w:r>
    </w:p>
    <w:p w14:paraId="004A7FF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3000;</w:t>
      </w:r>
    </w:p>
    <w:p w14:paraId="451B0A5B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6:</w:t>
      </w:r>
    </w:p>
    <w:p w14:paraId="39691BA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info[j].count := 3000;</w:t>
      </w:r>
    </w:p>
    <w:p w14:paraId="1057A32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D1BBB5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// Setting the array length and generating it</w:t>
      </w:r>
    </w:p>
    <w:p w14:paraId="7BEE786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SetLength(Arr, Info[j].count);</w:t>
      </w:r>
    </w:p>
    <w:p w14:paraId="068D0C8A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GenerateArray(Arr, Info[j].count, </w:t>
      </w:r>
    </w:p>
    <w:p w14:paraId="6C26C1C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73F7D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911089">
        <w:rPr>
          <w:rFonts w:ascii="Courier New" w:hAnsi="Courier New" w:cs="Courier New"/>
          <w:sz w:val="26"/>
          <w:szCs w:val="26"/>
          <w:lang w:val="en-US"/>
        </w:rPr>
        <w:t>Info[j].FillingMethod);</w:t>
      </w:r>
    </w:p>
    <w:p w14:paraId="25E5D41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7D06C262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// Calculation of theoretical values of comparisons</w:t>
      </w:r>
    </w:p>
    <w:p w14:paraId="075C1ABF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case Info[j].FillingMethod of</w:t>
      </w:r>
    </w:p>
    <w:p w14:paraId="737ACFA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1:</w:t>
      </w:r>
    </w:p>
    <w:p w14:paraId="497D115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E0ED7CC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].NTeorHeap := 2*Info[j].count</w:t>
      </w:r>
    </w:p>
    <w:p w14:paraId="7A7998D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                     *ln(Info[j].count)/ln(2);</w:t>
      </w:r>
    </w:p>
    <w:p w14:paraId="25E9EB0B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].NTeorIns := sqr(Info[j].count)/4;</w:t>
      </w:r>
    </w:p>
    <w:p w14:paraId="19EAC49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E8576A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2:</w:t>
      </w:r>
    </w:p>
    <w:p w14:paraId="4126BB2A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5E71ED1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].NTeorHeap := Info[j].count</w:t>
      </w:r>
    </w:p>
    <w:p w14:paraId="0E95E243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                     *ln(Info[j].count)/ln(2);</w:t>
      </w:r>
    </w:p>
    <w:p w14:paraId="2715EFDF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].NTeorIns := Info[j].count - 1;</w:t>
      </w:r>
    </w:p>
    <w:p w14:paraId="0F9FF51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068A13E1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3:</w:t>
      </w:r>
    </w:p>
    <w:p w14:paraId="7A294BC4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D4CA4C7" w14:textId="77777777" w:rsid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].NTeorHeap := 3*Info[j].count</w:t>
      </w:r>
    </w:p>
    <w:p w14:paraId="205A2276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                     *ln(Info[j].count)/ln(2);</w:t>
      </w:r>
    </w:p>
    <w:p w14:paraId="3CE8DD3D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  Info[j].NTeorIns := sqr(Info[j].count)/4;</w:t>
      </w:r>
    </w:p>
    <w:p w14:paraId="4C7C34DE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404FBF8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E433255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52EECD88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// Implementation of sorting</w:t>
      </w:r>
    </w:p>
    <w:p w14:paraId="2E4FAE67" w14:textId="77777777" w:rsidR="00397D3C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heapSort(Arr, Info[j].count, Flag, </w:t>
      </w:r>
    </w:p>
    <w:p w14:paraId="41E270A5" w14:textId="77777777" w:rsidR="00911089" w:rsidRPr="00911089" w:rsidRDefault="00397D3C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73F7D"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="00911089" w:rsidRPr="00911089">
        <w:rPr>
          <w:rFonts w:ascii="Courier New" w:hAnsi="Courier New" w:cs="Courier New"/>
          <w:sz w:val="26"/>
          <w:szCs w:val="26"/>
          <w:lang w:val="en-US"/>
        </w:rPr>
        <w:t>info[j].NExpHeap);</w:t>
      </w:r>
    </w:p>
    <w:p w14:paraId="270851DE" w14:textId="77777777" w:rsidR="00397D3C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  insertionSort(Arr, Info[j].count, Flag, </w:t>
      </w:r>
    </w:p>
    <w:p w14:paraId="05398905" w14:textId="77777777" w:rsidR="00911089" w:rsidRPr="00911089" w:rsidRDefault="00397D3C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="00911089" w:rsidRPr="00911089">
        <w:rPr>
          <w:rFonts w:ascii="Courier New" w:hAnsi="Courier New" w:cs="Courier New"/>
          <w:sz w:val="26"/>
          <w:szCs w:val="26"/>
          <w:lang w:val="en-US"/>
        </w:rPr>
        <w:t>Info[j].NExpIns);</w:t>
      </w:r>
    </w:p>
    <w:p w14:paraId="0B4A305A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WriteLn('N = ', Info[j].count,' Пир эксп: ', </w:t>
      </w:r>
    </w:p>
    <w:p w14:paraId="382DB4A1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 Info[j].NExpHeap,' Пир вст: ', </w:t>
      </w:r>
    </w:p>
    <w:p w14:paraId="4C77465A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 Info[j].NTeorHeap:5:2, </w:t>
      </w:r>
    </w:p>
    <w:p w14:paraId="16D2B793" w14:textId="77777777" w:rsidR="000C43D1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       ' Вст эксп: '  , Info[j].NExpIns, ' Вст теор: ',</w:t>
      </w:r>
    </w:p>
    <w:p w14:paraId="2CD943D1" w14:textId="77777777" w:rsidR="00911089" w:rsidRPr="00911089" w:rsidRDefault="000C43D1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73F7D"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0C43D1">
        <w:rPr>
          <w:rFonts w:ascii="Courier New" w:hAnsi="Courier New" w:cs="Courier New"/>
          <w:sz w:val="26"/>
          <w:szCs w:val="26"/>
          <w:lang w:val="en-US"/>
        </w:rPr>
        <w:t xml:space="preserve"> Info[j].NTeorIns:5:2);</w:t>
      </w:r>
    </w:p>
    <w:p w14:paraId="260B725B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02EE733" w14:textId="77777777" w:rsidR="00911089" w:rsidRPr="00911089" w:rsidRDefault="00911089" w:rsidP="00911089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 xml:space="preserve">  Readln;</w:t>
      </w:r>
    </w:p>
    <w:p w14:paraId="426856B6" w14:textId="77777777" w:rsidR="00FB3985" w:rsidRPr="00AC18ED" w:rsidRDefault="00911089" w:rsidP="00911089">
      <w:pPr>
        <w:pStyle w:val="a2"/>
        <w:rPr>
          <w:rFonts w:ascii="Courier New" w:hAnsi="Courier New" w:cs="Courier New"/>
          <w:sz w:val="26"/>
          <w:szCs w:val="26"/>
        </w:rPr>
      </w:pPr>
      <w:r w:rsidRPr="00911089">
        <w:rPr>
          <w:rFonts w:ascii="Courier New" w:hAnsi="Courier New" w:cs="Courier New"/>
          <w:sz w:val="26"/>
          <w:szCs w:val="26"/>
          <w:lang w:val="en-US"/>
        </w:rPr>
        <w:t>end</w:t>
      </w:r>
      <w:r w:rsidRPr="00AC18ED">
        <w:rPr>
          <w:rFonts w:ascii="Courier New" w:hAnsi="Courier New" w:cs="Courier New"/>
          <w:sz w:val="26"/>
          <w:szCs w:val="26"/>
        </w:rPr>
        <w:t>.</w:t>
      </w:r>
    </w:p>
    <w:p w14:paraId="37D34D06" w14:textId="77777777" w:rsidR="00FB3985" w:rsidRPr="00AC18ED" w:rsidRDefault="00FB3985" w:rsidP="00C54C7E">
      <w:pPr>
        <w:pStyle w:val="a2"/>
        <w:rPr>
          <w:rFonts w:ascii="Courier New" w:hAnsi="Courier New" w:cs="Courier New"/>
          <w:sz w:val="26"/>
          <w:szCs w:val="26"/>
        </w:rPr>
      </w:pPr>
    </w:p>
    <w:p w14:paraId="403EAEE7" w14:textId="77777777" w:rsidR="00FB3985" w:rsidRPr="00AC18ED" w:rsidRDefault="00FB3985" w:rsidP="00C54C7E">
      <w:pPr>
        <w:pStyle w:val="a2"/>
      </w:pPr>
    </w:p>
    <w:p w14:paraId="3FC8B7F3" w14:textId="77777777" w:rsidR="00FB3985" w:rsidRPr="00AC18ED" w:rsidRDefault="00FB3985" w:rsidP="00C54C7E">
      <w:pPr>
        <w:pStyle w:val="a2"/>
      </w:pPr>
    </w:p>
    <w:p w14:paraId="1245AB90" w14:textId="77777777" w:rsidR="00FB3985" w:rsidRPr="00AC18ED" w:rsidRDefault="00FB3985" w:rsidP="00C54C7E">
      <w:pPr>
        <w:pStyle w:val="a2"/>
      </w:pPr>
    </w:p>
    <w:p w14:paraId="15D37554" w14:textId="77777777" w:rsidR="00FB3985" w:rsidRPr="00AC18ED" w:rsidRDefault="00FB3985" w:rsidP="00C54C7E">
      <w:pPr>
        <w:pStyle w:val="a2"/>
      </w:pPr>
    </w:p>
    <w:p w14:paraId="6C48CBF7" w14:textId="77777777" w:rsidR="00FB3985" w:rsidRPr="00AC18ED" w:rsidRDefault="00FB3985" w:rsidP="00C54C7E">
      <w:pPr>
        <w:pStyle w:val="a2"/>
      </w:pPr>
    </w:p>
    <w:p w14:paraId="3FC5A244" w14:textId="77777777" w:rsidR="00FB3985" w:rsidRPr="00AC18ED" w:rsidRDefault="00FB3985" w:rsidP="00C54C7E">
      <w:pPr>
        <w:pStyle w:val="a2"/>
      </w:pPr>
    </w:p>
    <w:p w14:paraId="1BEED4F6" w14:textId="77777777" w:rsidR="00FB3985" w:rsidRPr="00AC18ED" w:rsidRDefault="00FB3985" w:rsidP="00C54C7E">
      <w:pPr>
        <w:pStyle w:val="a2"/>
      </w:pPr>
    </w:p>
    <w:p w14:paraId="346C9512" w14:textId="77777777" w:rsidR="00FB3985" w:rsidRPr="00AC18ED" w:rsidRDefault="00FB3985" w:rsidP="00C54C7E">
      <w:pPr>
        <w:pStyle w:val="a2"/>
      </w:pPr>
    </w:p>
    <w:p w14:paraId="449F93C1" w14:textId="77777777" w:rsidR="00FB3985" w:rsidRPr="00AC18ED" w:rsidRDefault="00FB3985" w:rsidP="00C54C7E">
      <w:pPr>
        <w:pStyle w:val="a2"/>
      </w:pPr>
    </w:p>
    <w:p w14:paraId="38F42024" w14:textId="77777777" w:rsidR="00FB3985" w:rsidRPr="00AC18ED" w:rsidRDefault="00FB3985" w:rsidP="00C54C7E">
      <w:pPr>
        <w:pStyle w:val="a2"/>
      </w:pPr>
    </w:p>
    <w:p w14:paraId="0881D46E" w14:textId="77777777" w:rsidR="00FB3985" w:rsidRPr="00AC18ED" w:rsidRDefault="00FB3985" w:rsidP="00C54C7E">
      <w:pPr>
        <w:pStyle w:val="a2"/>
      </w:pPr>
    </w:p>
    <w:p w14:paraId="77BF4125" w14:textId="77777777" w:rsidR="00FB3985" w:rsidRPr="00AC18ED" w:rsidRDefault="00FB3985" w:rsidP="00C54C7E">
      <w:pPr>
        <w:pStyle w:val="a2"/>
      </w:pPr>
    </w:p>
    <w:p w14:paraId="7F3329B0" w14:textId="77777777" w:rsidR="00FB3985" w:rsidRPr="00AC18ED" w:rsidRDefault="00FB3985" w:rsidP="00C54C7E">
      <w:pPr>
        <w:pStyle w:val="a2"/>
      </w:pPr>
    </w:p>
    <w:p w14:paraId="68D351E0" w14:textId="77777777" w:rsidR="00FB3985" w:rsidRPr="00AC18ED" w:rsidRDefault="00FB3985" w:rsidP="00C54C7E">
      <w:pPr>
        <w:pStyle w:val="a2"/>
      </w:pPr>
    </w:p>
    <w:p w14:paraId="0DF8F1D8" w14:textId="77777777" w:rsidR="00FB3985" w:rsidRPr="00AC18ED" w:rsidRDefault="00FB3985" w:rsidP="00C54C7E">
      <w:pPr>
        <w:pStyle w:val="a2"/>
      </w:pPr>
    </w:p>
    <w:p w14:paraId="22629B6D" w14:textId="77777777" w:rsidR="00FB3985" w:rsidRPr="00AC18ED" w:rsidRDefault="00FB3985" w:rsidP="00C54C7E">
      <w:pPr>
        <w:pStyle w:val="a2"/>
      </w:pPr>
    </w:p>
    <w:p w14:paraId="3BF161AA" w14:textId="77777777" w:rsidR="00FB3985" w:rsidRPr="00AC18ED" w:rsidRDefault="00FB3985" w:rsidP="00C54C7E">
      <w:pPr>
        <w:pStyle w:val="a2"/>
      </w:pPr>
    </w:p>
    <w:p w14:paraId="363C9205" w14:textId="77777777" w:rsidR="00FB3985" w:rsidRPr="00AC18ED" w:rsidRDefault="00FB3985" w:rsidP="006B38A1">
      <w:pPr>
        <w:pStyle w:val="a2"/>
        <w:ind w:firstLine="0"/>
      </w:pPr>
    </w:p>
    <w:p w14:paraId="4CBAACCC" w14:textId="77777777" w:rsidR="00FB3985" w:rsidRPr="00AC18ED" w:rsidRDefault="00FB3985" w:rsidP="00FB3985">
      <w:pPr>
        <w:pStyle w:val="aa"/>
      </w:pPr>
      <w:bookmarkStart w:id="68" w:name="_Toc460586197"/>
      <w:bookmarkStart w:id="69" w:name="_Toc462140314"/>
      <w:bookmarkStart w:id="70" w:name="_Toc123141114"/>
      <w:bookmarkStart w:id="71" w:name="_Toc131520318"/>
      <w:r>
        <w:lastRenderedPageBreak/>
        <w:t>Приложение</w:t>
      </w:r>
      <w:r w:rsidRPr="00AC18ED">
        <w:t xml:space="preserve"> </w:t>
      </w:r>
      <w:r w:rsidR="00740430">
        <w:t>Б</w:t>
      </w:r>
      <w:bookmarkEnd w:id="68"/>
      <w:bookmarkEnd w:id="69"/>
      <w:bookmarkEnd w:id="70"/>
      <w:bookmarkEnd w:id="71"/>
    </w:p>
    <w:p w14:paraId="3083E5ED" w14:textId="77777777" w:rsidR="00FB3985" w:rsidRDefault="00FB3985" w:rsidP="00FB3985">
      <w:pPr>
        <w:pStyle w:val="ab"/>
      </w:pPr>
      <w:r>
        <w:t>(обязательное)</w:t>
      </w:r>
    </w:p>
    <w:p w14:paraId="4F188A71" w14:textId="77777777" w:rsidR="00FB3985" w:rsidRDefault="00FB3985" w:rsidP="00FB3985">
      <w:pPr>
        <w:pStyle w:val="ab"/>
      </w:pPr>
      <w:r>
        <w:t>Тестовые наборы</w:t>
      </w:r>
    </w:p>
    <w:p w14:paraId="7B83E69E" w14:textId="77777777" w:rsidR="00FB3985" w:rsidRPr="00C54C7E" w:rsidRDefault="00FB3985" w:rsidP="00FB3985">
      <w:pPr>
        <w:pStyle w:val="ab"/>
      </w:pPr>
    </w:p>
    <w:p w14:paraId="0E3325E0" w14:textId="77777777" w:rsidR="00C464D1" w:rsidRPr="00C54C7E" w:rsidRDefault="00C464D1" w:rsidP="00C464D1">
      <w:pPr>
        <w:pStyle w:val="ab"/>
      </w:pPr>
    </w:p>
    <w:p w14:paraId="5B40BA32" w14:textId="77777777" w:rsidR="00C464D1" w:rsidRPr="006918ED" w:rsidRDefault="00C464D1" w:rsidP="00C46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9</w:t>
        </w:r>
      </w:fldSimple>
      <w:r>
        <w:rPr>
          <w:lang w:val="en-US"/>
        </w:rPr>
        <w:t xml:space="preserve"> </w:t>
      </w:r>
      <w:r>
        <w:t xml:space="preserve">– </w:t>
      </w:r>
      <w:r w:rsidR="006918ED">
        <w:t>расчеты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843"/>
        <w:gridCol w:w="1701"/>
        <w:gridCol w:w="1417"/>
        <w:gridCol w:w="1701"/>
        <w:gridCol w:w="1418"/>
      </w:tblGrid>
      <w:tr w:rsidR="00DF687B" w14:paraId="39279066" w14:textId="77777777" w:rsidTr="00DF687B"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33F65D" w14:textId="77777777" w:rsidR="00DF687B" w:rsidRDefault="00DF687B" w:rsidP="004338DE">
            <w:pPr>
              <w:pStyle w:val="af8"/>
              <w:jc w:val="center"/>
            </w:pPr>
            <w:r>
              <w:t>Размерность массива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7F44B3" w14:textId="77777777" w:rsidR="00DF687B" w:rsidRPr="00C464D1" w:rsidRDefault="00DF687B" w:rsidP="004338DE">
            <w:pPr>
              <w:pStyle w:val="af8"/>
              <w:jc w:val="center"/>
            </w:pPr>
            <w:r>
              <w:t>Тип массива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B449F" w14:textId="7040B565" w:rsidR="00DF687B" w:rsidRDefault="00B819D0" w:rsidP="004338DE">
            <w:pPr>
              <w:pStyle w:val="af8"/>
              <w:jc w:val="center"/>
            </w:pPr>
            <w:r>
              <w:t xml:space="preserve">Быстрая </w:t>
            </w:r>
            <w:r w:rsidR="00DF687B">
              <w:t>сортировка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44714" w14:textId="0B80ABAE" w:rsidR="00DF687B" w:rsidRDefault="00DF687B" w:rsidP="004338DE">
            <w:pPr>
              <w:pStyle w:val="af8"/>
              <w:jc w:val="center"/>
            </w:pPr>
            <w:r>
              <w:t xml:space="preserve">Сортировка </w:t>
            </w:r>
            <w:r w:rsidR="00B819D0">
              <w:t>пузырьком</w:t>
            </w:r>
          </w:p>
        </w:tc>
      </w:tr>
      <w:tr w:rsidR="00DF687B" w14:paraId="093A51D9" w14:textId="77777777" w:rsidTr="002B0D16">
        <w:tc>
          <w:tcPr>
            <w:tcW w:w="141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DB737E" w14:textId="77777777" w:rsidR="00DF687B" w:rsidRDefault="00DF687B" w:rsidP="004338DE">
            <w:pPr>
              <w:pStyle w:val="af8"/>
              <w:jc w:val="center"/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EA8BD5" w14:textId="77777777" w:rsidR="00DF687B" w:rsidRDefault="00DF687B" w:rsidP="004338DE">
            <w:pPr>
              <w:pStyle w:val="af8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322CE" w14:textId="77777777" w:rsidR="00DF687B" w:rsidRDefault="00DF687B" w:rsidP="004338DE">
            <w:pPr>
              <w:pStyle w:val="af8"/>
              <w:jc w:val="center"/>
            </w:pPr>
            <w:r>
              <w:t>Экспериментально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AE3B3" w14:textId="77777777" w:rsidR="00DF687B" w:rsidRDefault="00DF687B" w:rsidP="004338DE">
            <w:pPr>
              <w:pStyle w:val="af8"/>
              <w:jc w:val="center"/>
            </w:pPr>
            <w:r>
              <w:t>Теоретическ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DF99B" w14:textId="77777777" w:rsidR="00DF687B" w:rsidRDefault="00DF687B" w:rsidP="004338DE">
            <w:pPr>
              <w:pStyle w:val="af8"/>
              <w:jc w:val="center"/>
            </w:pPr>
            <w:r>
              <w:t>Экспериментально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D9643" w14:textId="77777777" w:rsidR="00DF687B" w:rsidRDefault="00DF687B" w:rsidP="004338DE">
            <w:pPr>
              <w:pStyle w:val="af8"/>
              <w:jc w:val="center"/>
            </w:pPr>
            <w:r>
              <w:t>Теоретическое</w:t>
            </w:r>
          </w:p>
        </w:tc>
      </w:tr>
      <w:tr w:rsidR="00DF687B" w14:paraId="3045CC59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D62AC94" w14:textId="77777777" w:rsidR="00DF687B" w:rsidRPr="00DF687B" w:rsidRDefault="00DF687B" w:rsidP="004338DE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D836CD3" w14:textId="1BA40B13" w:rsidR="00DF687B" w:rsidRPr="00DF687B" w:rsidRDefault="00B819D0" w:rsidP="004338DE">
            <w:pPr>
              <w:pStyle w:val="af8"/>
              <w:jc w:val="center"/>
            </w:pPr>
            <w:r>
              <w:t>с</w:t>
            </w:r>
            <w:r w:rsidR="00DF687B">
              <w:t>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F2CA4B" w14:textId="33343F13" w:rsidR="00DF687B" w:rsidRDefault="00B819D0" w:rsidP="004338DE">
            <w:pPr>
              <w:pStyle w:val="af8"/>
              <w:jc w:val="center"/>
            </w:pPr>
            <w:r>
              <w:t>4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4791F6" w14:textId="3D214E76" w:rsidR="00DF687B" w:rsidRDefault="00B819D0" w:rsidP="004338DE">
            <w:pPr>
              <w:pStyle w:val="af8"/>
              <w:jc w:val="center"/>
            </w:pPr>
            <w:r>
              <w:t>65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67BB" w14:textId="4A832F4D" w:rsidR="00DF687B" w:rsidRDefault="00B819D0" w:rsidP="004338DE">
            <w:pPr>
              <w:pStyle w:val="af8"/>
              <w:jc w:val="center"/>
            </w:pPr>
            <w:r>
              <w:t>49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330D9" w14:textId="402E7C75" w:rsidR="00DF687B" w:rsidRDefault="00B819D0" w:rsidP="004338DE">
            <w:pPr>
              <w:pStyle w:val="af8"/>
              <w:jc w:val="center"/>
            </w:pPr>
            <w:r>
              <w:t>4950</w:t>
            </w:r>
          </w:p>
        </w:tc>
      </w:tr>
      <w:tr w:rsidR="00DF687B" w14:paraId="24BFD454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0BD522B" w14:textId="77777777" w:rsidR="00DF687B" w:rsidRDefault="002B0D16" w:rsidP="004338DE">
            <w:pPr>
              <w:pStyle w:val="af8"/>
              <w:jc w:val="center"/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A05FB4F" w14:textId="2D5F68E6" w:rsidR="00DF687B" w:rsidRPr="00B819D0" w:rsidRDefault="00B819D0" w:rsidP="004338DE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86EEAD" w14:textId="28C62851" w:rsidR="00DF687B" w:rsidRDefault="00B819D0" w:rsidP="004338DE">
            <w:pPr>
              <w:pStyle w:val="af8"/>
              <w:jc w:val="center"/>
            </w:pPr>
            <w: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7F344C" w14:textId="25247B8D" w:rsidR="00DF687B" w:rsidRDefault="00B819D0" w:rsidP="004338DE">
            <w:pPr>
              <w:pStyle w:val="af8"/>
              <w:jc w:val="center"/>
            </w:pPr>
            <w: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60C18" w14:textId="66076B9A" w:rsidR="00DF687B" w:rsidRDefault="00B819D0" w:rsidP="004338DE">
            <w:pPr>
              <w:pStyle w:val="af8"/>
              <w:jc w:val="center"/>
            </w:pPr>
            <w: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ACF4E" w14:textId="4A3B3EDF" w:rsidR="00DF687B" w:rsidRDefault="00B819D0" w:rsidP="004338DE">
            <w:pPr>
              <w:pStyle w:val="af8"/>
              <w:jc w:val="center"/>
            </w:pPr>
            <w:r>
              <w:t>0</w:t>
            </w:r>
          </w:p>
        </w:tc>
      </w:tr>
      <w:tr w:rsidR="00DF687B" w14:paraId="7BB8FD12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E41710E" w14:textId="77777777" w:rsidR="00DF687B" w:rsidRDefault="002B0D16" w:rsidP="004338DE">
            <w:pPr>
              <w:pStyle w:val="af8"/>
              <w:jc w:val="center"/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F9B1E6B" w14:textId="2898AE26" w:rsidR="00DF687B" w:rsidRDefault="00B819D0" w:rsidP="004338DE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EAE448" w14:textId="3E7D63B0" w:rsidR="00DF687B" w:rsidRDefault="00B819D0" w:rsidP="004338DE">
            <w:pPr>
              <w:pStyle w:val="af8"/>
              <w:jc w:val="center"/>
            </w:pPr>
            <w:r>
              <w:t>10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49033" w14:textId="09A657EA" w:rsidR="00DF687B" w:rsidRDefault="00B819D0" w:rsidP="004338DE">
            <w:pPr>
              <w:pStyle w:val="af8"/>
              <w:jc w:val="center"/>
            </w:pPr>
            <w:r>
              <w:t>65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CB989" w14:textId="7573F5B7" w:rsidR="00DF687B" w:rsidRDefault="00086868" w:rsidP="004338DE">
            <w:pPr>
              <w:pStyle w:val="af8"/>
              <w:jc w:val="center"/>
            </w:pPr>
            <w:r>
              <w:t>230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6A1C6" w14:textId="7C70E58D" w:rsidR="00DF687B" w:rsidRDefault="00086868" w:rsidP="004338DE">
            <w:pPr>
              <w:pStyle w:val="af8"/>
              <w:jc w:val="center"/>
            </w:pPr>
            <w:r>
              <w:t>2305</w:t>
            </w:r>
          </w:p>
        </w:tc>
      </w:tr>
      <w:tr w:rsidR="002B0D16" w14:paraId="44219079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2D19B12" w14:textId="77777777" w:rsidR="002B0D16" w:rsidRPr="002B0D16" w:rsidRDefault="002B0D16" w:rsidP="002B0D16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E36BB02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B121C8" w14:textId="7B41EC1E" w:rsidR="002B0D16" w:rsidRDefault="00086868" w:rsidP="002B0D16">
            <w:pPr>
              <w:pStyle w:val="af8"/>
              <w:jc w:val="center"/>
            </w:pPr>
            <w:r>
              <w:t>12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69CF46" w14:textId="0C58C7D2" w:rsidR="002B0D16" w:rsidRDefault="00086868" w:rsidP="002B0D16">
            <w:pPr>
              <w:pStyle w:val="af8"/>
              <w:jc w:val="center"/>
            </w:pPr>
            <w:r>
              <w:t>1</w:t>
            </w:r>
            <w:r w:rsidR="00E46A3E">
              <w:t>98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16D33" w14:textId="34721D5D" w:rsidR="002B0D16" w:rsidRDefault="00086868" w:rsidP="002B0D16">
            <w:pPr>
              <w:pStyle w:val="af8"/>
              <w:jc w:val="center"/>
            </w:pPr>
            <w:r>
              <w:t>311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6FCEB" w14:textId="2C9468AF" w:rsidR="002B0D16" w:rsidRDefault="00086868" w:rsidP="002B0D16">
            <w:pPr>
              <w:pStyle w:val="af8"/>
              <w:jc w:val="center"/>
            </w:pPr>
            <w:r>
              <w:t>31125</w:t>
            </w:r>
          </w:p>
        </w:tc>
      </w:tr>
      <w:tr w:rsidR="002B0D16" w14:paraId="38CCE7E9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6B04846" w14:textId="77777777" w:rsidR="002B0D16" w:rsidRDefault="002B0D16" w:rsidP="002B0D16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3D188DC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7C3B2F" w14:textId="15097DD9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75D0E" w14:textId="04B85DB1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9B9E8" w14:textId="7A61873C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DA844" w14:textId="7AD14C09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</w:tr>
      <w:tr w:rsidR="002B0D16" w14:paraId="7E243E8F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E999C2" w14:textId="77777777" w:rsidR="002B0D16" w:rsidRDefault="002B0D16" w:rsidP="002B0D16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BC5F39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9DECF1" w14:textId="5CAC5C72" w:rsidR="002B0D16" w:rsidRDefault="006900C2" w:rsidP="002B0D16">
            <w:pPr>
              <w:pStyle w:val="af8"/>
              <w:jc w:val="center"/>
            </w:pPr>
            <w:r>
              <w:t>3</w:t>
            </w:r>
            <w:r w:rsidR="00086868">
              <w:t>1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97AE38" w14:textId="6DB55647" w:rsidR="002B0D16" w:rsidRDefault="00086868" w:rsidP="002B0D16">
            <w:pPr>
              <w:pStyle w:val="af8"/>
              <w:jc w:val="center"/>
            </w:pPr>
            <w:r>
              <w:t>198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37DED" w14:textId="59C23BE5" w:rsidR="002B0D16" w:rsidRDefault="00086868" w:rsidP="002B0D16">
            <w:pPr>
              <w:pStyle w:val="af8"/>
              <w:jc w:val="center"/>
            </w:pPr>
            <w:r>
              <w:t>1528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2AFEF" w14:textId="61204560" w:rsidR="002B0D16" w:rsidRDefault="006900C2" w:rsidP="002B0D16">
            <w:pPr>
              <w:pStyle w:val="af8"/>
              <w:jc w:val="center"/>
            </w:pPr>
            <w:r>
              <w:t>1562</w:t>
            </w:r>
            <w:r w:rsidR="00086868">
              <w:t>5</w:t>
            </w:r>
          </w:p>
        </w:tc>
      </w:tr>
      <w:tr w:rsidR="002B0D16" w14:paraId="0679533F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F80F2E1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0F27031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C6C219" w14:textId="77777777" w:rsidR="002B0D16" w:rsidRDefault="006900C2" w:rsidP="002B0D16">
            <w:pPr>
              <w:pStyle w:val="af8"/>
              <w:jc w:val="center"/>
            </w:pPr>
            <w:r>
              <w:t>84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10F8B2" w14:textId="77777777" w:rsidR="002B0D16" w:rsidRDefault="006900C2" w:rsidP="002B0D16">
            <w:pPr>
              <w:pStyle w:val="af8"/>
              <w:jc w:val="center"/>
            </w:pPr>
            <w:r>
              <w:t>89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A6AC" w14:textId="77777777" w:rsidR="002B0D16" w:rsidRDefault="006900C2" w:rsidP="002B0D16">
            <w:pPr>
              <w:pStyle w:val="af8"/>
              <w:jc w:val="center"/>
            </w:pPr>
            <w:r>
              <w:t>6175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3DE70" w14:textId="77777777" w:rsidR="002B0D16" w:rsidRDefault="006900C2" w:rsidP="002B0D16">
            <w:pPr>
              <w:pStyle w:val="af8"/>
              <w:jc w:val="center"/>
            </w:pPr>
            <w:r>
              <w:t>62500</w:t>
            </w:r>
          </w:p>
        </w:tc>
      </w:tr>
      <w:tr w:rsidR="002B0D16" w14:paraId="1F86617C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77B4238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EA8503C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1AEB3C" w14:textId="20786792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BF23AD" w14:textId="338BADB4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89D9A" w14:textId="169F0DEF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32384" w14:textId="4860B097" w:rsidR="002B0D16" w:rsidRDefault="00086868" w:rsidP="002B0D16">
            <w:pPr>
              <w:pStyle w:val="af8"/>
              <w:jc w:val="center"/>
            </w:pPr>
            <w:r>
              <w:t>0</w:t>
            </w:r>
          </w:p>
        </w:tc>
      </w:tr>
      <w:tr w:rsidR="002B0D16" w14:paraId="4CDEB570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56A66C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3B1E93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10E717" w14:textId="77777777" w:rsidR="002B0D16" w:rsidRDefault="006900C2" w:rsidP="002B0D16">
            <w:pPr>
              <w:pStyle w:val="af8"/>
              <w:jc w:val="center"/>
            </w:pPr>
            <w:r>
              <w:t>80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7E1BC5" w14:textId="77777777" w:rsidR="002B0D16" w:rsidRDefault="006900C2" w:rsidP="002B0D16">
            <w:pPr>
              <w:pStyle w:val="af8"/>
              <w:jc w:val="center"/>
            </w:pPr>
            <w:r>
              <w:t>1344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3A2B" w14:textId="77777777" w:rsidR="002B0D16" w:rsidRDefault="006900C2" w:rsidP="002B0D16">
            <w:pPr>
              <w:pStyle w:val="af8"/>
              <w:jc w:val="center"/>
            </w:pPr>
            <w:r>
              <w:t>1247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06926" w14:textId="77777777" w:rsidR="002B0D16" w:rsidRDefault="006900C2" w:rsidP="002B0D16">
            <w:pPr>
              <w:pStyle w:val="af8"/>
              <w:jc w:val="center"/>
            </w:pPr>
            <w:r>
              <w:t>62500</w:t>
            </w:r>
          </w:p>
        </w:tc>
      </w:tr>
      <w:tr w:rsidR="002B0D16" w14:paraId="526951EA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6E37357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ECC886E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9AA3CC" w14:textId="77777777" w:rsidR="002B0D16" w:rsidRDefault="006900C2" w:rsidP="002B0D16">
            <w:pPr>
              <w:pStyle w:val="af8"/>
              <w:jc w:val="center"/>
            </w:pPr>
            <w:r>
              <w:t>189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8AC006" w14:textId="77777777" w:rsidR="002B0D16" w:rsidRDefault="006900C2" w:rsidP="002B0D16">
            <w:pPr>
              <w:pStyle w:val="af8"/>
              <w:jc w:val="center"/>
            </w:pPr>
            <w:r>
              <w:t>199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563D9" w14:textId="77777777" w:rsidR="002B0D16" w:rsidRDefault="006900C2" w:rsidP="002B0D16">
            <w:pPr>
              <w:pStyle w:val="af8"/>
              <w:jc w:val="center"/>
            </w:pPr>
            <w:r>
              <w:t>24906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421F" w14:textId="77777777" w:rsidR="002B0D16" w:rsidRDefault="006900C2" w:rsidP="002B0D16">
            <w:pPr>
              <w:pStyle w:val="af8"/>
              <w:jc w:val="center"/>
            </w:pPr>
            <w:r>
              <w:t>250000</w:t>
            </w:r>
          </w:p>
        </w:tc>
      </w:tr>
      <w:tr w:rsidR="002B0D16" w14:paraId="0A3C2BF6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784FC2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987F78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5F0F10" w14:textId="77777777" w:rsidR="002B0D16" w:rsidRDefault="006900C2" w:rsidP="002B0D16">
            <w:pPr>
              <w:pStyle w:val="af8"/>
              <w:jc w:val="center"/>
            </w:pPr>
            <w:r>
              <w:t>1965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1A503" w14:textId="77777777" w:rsidR="002B0D16" w:rsidRDefault="006900C2" w:rsidP="002B0D16">
            <w:pPr>
              <w:pStyle w:val="af8"/>
              <w:jc w:val="center"/>
            </w:pPr>
            <w:r>
              <w:t>99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459E1" w14:textId="77777777" w:rsidR="002B0D16" w:rsidRDefault="006900C2" w:rsidP="002B0D16">
            <w:pPr>
              <w:pStyle w:val="af8"/>
              <w:jc w:val="center"/>
            </w:pPr>
            <w:r>
              <w:t xml:space="preserve">999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D4E6" w14:textId="77777777" w:rsidR="002B0D16" w:rsidRDefault="006900C2" w:rsidP="002B0D16">
            <w:pPr>
              <w:pStyle w:val="af8"/>
              <w:jc w:val="center"/>
            </w:pPr>
            <w:r>
              <w:t>999</w:t>
            </w:r>
          </w:p>
        </w:tc>
      </w:tr>
      <w:tr w:rsidR="002B0D16" w14:paraId="09E0CF38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16F3CE1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37F6CA3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778E72" w14:textId="77777777" w:rsidR="002B0D16" w:rsidRDefault="00D47D0E" w:rsidP="002B0D16">
            <w:pPr>
              <w:pStyle w:val="af8"/>
              <w:jc w:val="center"/>
            </w:pPr>
            <w:r>
              <w:t>1798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06E1A" w14:textId="77777777" w:rsidR="002B0D16" w:rsidRDefault="00D47D0E" w:rsidP="002B0D16">
            <w:pPr>
              <w:pStyle w:val="af8"/>
              <w:jc w:val="center"/>
            </w:pPr>
            <w:r>
              <w:t>2989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CA83F" w14:textId="77777777" w:rsidR="002B0D16" w:rsidRDefault="00D47D0E" w:rsidP="002B0D16">
            <w:pPr>
              <w:pStyle w:val="af8"/>
              <w:jc w:val="center"/>
            </w:pPr>
            <w:r>
              <w:t>499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F59B2" w14:textId="77777777" w:rsidR="002B0D16" w:rsidRDefault="00D47D0E" w:rsidP="002B0D16">
            <w:pPr>
              <w:pStyle w:val="af8"/>
              <w:jc w:val="center"/>
            </w:pPr>
            <w:r>
              <w:t>250000</w:t>
            </w:r>
          </w:p>
        </w:tc>
      </w:tr>
      <w:tr w:rsidR="002B0D16" w14:paraId="60943699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07A4ABF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E924C17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DEBDF" w14:textId="77777777" w:rsidR="002B0D16" w:rsidRDefault="00D47D0E" w:rsidP="002B0D16">
            <w:pPr>
              <w:pStyle w:val="af8"/>
              <w:jc w:val="center"/>
            </w:pPr>
            <w:r>
              <w:t>417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CE7180" w14:textId="77777777" w:rsidR="002B0D16" w:rsidRDefault="00D47D0E" w:rsidP="002B0D16">
            <w:pPr>
              <w:pStyle w:val="af8"/>
              <w:jc w:val="center"/>
            </w:pPr>
            <w:r>
              <w:t>4386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50AC6" w14:textId="77777777" w:rsidR="002B0D16" w:rsidRDefault="00D47D0E" w:rsidP="002B0D16">
            <w:pPr>
              <w:pStyle w:val="af8"/>
              <w:jc w:val="center"/>
            </w:pPr>
            <w:r>
              <w:t>9875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B2E83" w14:textId="77777777" w:rsidR="002B0D16" w:rsidRDefault="00D47D0E" w:rsidP="002B0D16">
            <w:pPr>
              <w:pStyle w:val="af8"/>
              <w:jc w:val="center"/>
            </w:pPr>
            <w:r>
              <w:t>1000000</w:t>
            </w:r>
          </w:p>
        </w:tc>
      </w:tr>
      <w:tr w:rsidR="002B0D16" w14:paraId="1192C920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FF71B6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2BA1CB2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EBC0BD" w14:textId="77777777" w:rsidR="002B0D16" w:rsidRDefault="00F21F80" w:rsidP="002B0D16">
            <w:pPr>
              <w:pStyle w:val="af8"/>
              <w:jc w:val="center"/>
            </w:pPr>
            <w:r>
              <w:t>4329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DF7F7" w14:textId="77777777" w:rsidR="002B0D16" w:rsidRDefault="00D47D0E" w:rsidP="002B0D16">
            <w:pPr>
              <w:pStyle w:val="af8"/>
              <w:jc w:val="center"/>
            </w:pPr>
            <w:r>
              <w:t>219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E8863" w14:textId="77777777" w:rsidR="002B0D16" w:rsidRDefault="00D47D0E" w:rsidP="002B0D16">
            <w:pPr>
              <w:pStyle w:val="af8"/>
              <w:jc w:val="center"/>
            </w:pPr>
            <w:r>
              <w:t>199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306A6" w14:textId="77777777" w:rsidR="002B0D16" w:rsidRDefault="00D47D0E" w:rsidP="002B0D16">
            <w:pPr>
              <w:pStyle w:val="af8"/>
              <w:jc w:val="center"/>
            </w:pPr>
            <w:r>
              <w:t>1999</w:t>
            </w:r>
          </w:p>
        </w:tc>
      </w:tr>
      <w:tr w:rsidR="002B0D16" w14:paraId="3CC6FD47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3A9AA7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E4BE431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7DF861" w14:textId="77777777" w:rsidR="002B0D16" w:rsidRDefault="00F21F80" w:rsidP="002B0D16">
            <w:pPr>
              <w:pStyle w:val="af8"/>
              <w:jc w:val="center"/>
            </w:pPr>
            <w:r>
              <w:t>399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AE6D23" w14:textId="77777777" w:rsidR="002B0D16" w:rsidRDefault="00F21F80" w:rsidP="002B0D16">
            <w:pPr>
              <w:pStyle w:val="af8"/>
              <w:jc w:val="center"/>
            </w:pPr>
            <w:r>
              <w:t>6579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D7FF" w14:textId="77777777" w:rsidR="002B0D16" w:rsidRDefault="00F21F80" w:rsidP="002B0D16">
            <w:pPr>
              <w:pStyle w:val="af8"/>
              <w:jc w:val="center"/>
            </w:pPr>
            <w:r>
              <w:t>19990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03EA" w14:textId="77777777" w:rsidR="002B0D16" w:rsidRDefault="00F21F80" w:rsidP="002B0D16">
            <w:pPr>
              <w:pStyle w:val="af8"/>
              <w:jc w:val="center"/>
            </w:pPr>
            <w:r>
              <w:t>1000000</w:t>
            </w:r>
          </w:p>
        </w:tc>
      </w:tr>
      <w:tr w:rsidR="002B0D16" w14:paraId="0A9916E7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8EF5B65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191F9EC" w14:textId="77777777" w:rsidR="002B0D16" w:rsidRPr="00DF687B" w:rsidRDefault="002B0D16" w:rsidP="002B0D16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2DB078" w14:textId="77777777" w:rsidR="002B0D16" w:rsidRDefault="00F21F80" w:rsidP="002B0D16">
            <w:pPr>
              <w:pStyle w:val="af8"/>
              <w:jc w:val="center"/>
            </w:pPr>
            <w:r>
              <w:t>6629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D7CE5A" w14:textId="77777777" w:rsidR="002B0D16" w:rsidRDefault="00F21F80" w:rsidP="002B0D16">
            <w:pPr>
              <w:pStyle w:val="af8"/>
              <w:jc w:val="center"/>
            </w:pPr>
            <w:r>
              <w:t>6930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4159B" w14:textId="77777777" w:rsidR="002B0D16" w:rsidRDefault="00F21F80" w:rsidP="002B0D16">
            <w:pPr>
              <w:pStyle w:val="af8"/>
              <w:jc w:val="center"/>
            </w:pPr>
            <w:r>
              <w:t>223194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BD04" w14:textId="77777777" w:rsidR="002B0D16" w:rsidRDefault="00F21F80" w:rsidP="002B0D16">
            <w:pPr>
              <w:pStyle w:val="af8"/>
              <w:jc w:val="center"/>
            </w:pPr>
            <w:r>
              <w:t>2250000</w:t>
            </w:r>
          </w:p>
        </w:tc>
      </w:tr>
      <w:tr w:rsidR="002B0D16" w14:paraId="04520219" w14:textId="77777777" w:rsidTr="002B0D16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E10443B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1165AA2" w14:textId="77777777" w:rsidR="002B0D16" w:rsidRDefault="002B0D16" w:rsidP="002B0D16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9FD278" w14:textId="77777777" w:rsidR="002B0D16" w:rsidRDefault="00F21F80" w:rsidP="002B0D16">
            <w:pPr>
              <w:pStyle w:val="af8"/>
              <w:jc w:val="center"/>
            </w:pPr>
            <w:r>
              <w:t>6894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5A025C" w14:textId="77777777" w:rsidR="002B0D16" w:rsidRDefault="00F21F80" w:rsidP="002B0D16">
            <w:pPr>
              <w:pStyle w:val="af8"/>
              <w:jc w:val="center"/>
            </w:pPr>
            <w:r>
              <w:t>3465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9692E" w14:textId="77777777" w:rsidR="002B0D16" w:rsidRDefault="00F21F80" w:rsidP="002B0D16">
            <w:pPr>
              <w:pStyle w:val="af8"/>
              <w:jc w:val="center"/>
            </w:pPr>
            <w:r>
              <w:t>2999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4B072" w14:textId="77777777" w:rsidR="002B0D16" w:rsidRDefault="00F21F80" w:rsidP="002B0D16">
            <w:pPr>
              <w:pStyle w:val="af8"/>
              <w:jc w:val="center"/>
            </w:pPr>
            <w:r>
              <w:t>2999</w:t>
            </w:r>
          </w:p>
        </w:tc>
      </w:tr>
      <w:tr w:rsidR="002B0D16" w14:paraId="5985A5FB" w14:textId="77777777" w:rsidTr="002B0D16">
        <w:tc>
          <w:tcPr>
            <w:tcW w:w="141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273626" w14:textId="77777777" w:rsidR="002B0D16" w:rsidRDefault="002B0D16" w:rsidP="002B0D16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52B11" w14:textId="77777777" w:rsidR="002B0D16" w:rsidRDefault="002B0D16" w:rsidP="002B0D16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620E27" w14:textId="77777777" w:rsidR="002B0D16" w:rsidRDefault="00F21F80" w:rsidP="002B0D16">
            <w:pPr>
              <w:pStyle w:val="af8"/>
              <w:jc w:val="center"/>
            </w:pPr>
            <w:r>
              <w:t>63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5EC59" w14:textId="77777777" w:rsidR="002B0D16" w:rsidRDefault="00F21F80" w:rsidP="002B0D16">
            <w:pPr>
              <w:pStyle w:val="af8"/>
              <w:jc w:val="center"/>
            </w:pPr>
            <w:r>
              <w:t>10395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8E7AD" w14:textId="77777777" w:rsidR="002B0D16" w:rsidRDefault="00F21F80" w:rsidP="002B0D16">
            <w:pPr>
              <w:pStyle w:val="af8"/>
              <w:jc w:val="center"/>
            </w:pPr>
            <w:r>
              <w:t>4498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AD6A" w14:textId="77777777" w:rsidR="002B0D16" w:rsidRDefault="00F21F80" w:rsidP="002B0D16">
            <w:pPr>
              <w:pStyle w:val="af8"/>
              <w:jc w:val="center"/>
            </w:pPr>
            <w:r>
              <w:t>2250000</w:t>
            </w:r>
          </w:p>
        </w:tc>
      </w:tr>
    </w:tbl>
    <w:p w14:paraId="773D6C5E" w14:textId="77777777" w:rsidR="0008018C" w:rsidRPr="00C73004" w:rsidRDefault="0008018C" w:rsidP="00B94618">
      <w:pPr>
        <w:pStyle w:val="ab"/>
        <w:ind w:firstLine="0"/>
        <w:jc w:val="left"/>
        <w:rPr>
          <w:lang w:val="en-US"/>
        </w:rPr>
      </w:pPr>
    </w:p>
    <w:sectPr w:rsidR="0008018C" w:rsidRPr="00C73004" w:rsidSect="00DF45B0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647FEF" w14:textId="77777777" w:rsidR="00B90EC8" w:rsidRDefault="00B90EC8" w:rsidP="007B2A1F">
      <w:r>
        <w:separator/>
      </w:r>
    </w:p>
  </w:endnote>
  <w:endnote w:type="continuationSeparator" w:id="0">
    <w:p w14:paraId="247CE35B" w14:textId="77777777" w:rsidR="00B90EC8" w:rsidRDefault="00B90EC8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2EA759" w14:textId="77777777" w:rsidR="001D026B" w:rsidRDefault="001D026B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99D684" w14:textId="77777777" w:rsidR="001D026B" w:rsidRPr="00FD6857" w:rsidRDefault="001D026B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6052C" w:rsidRPr="00D6052C">
      <w:rPr>
        <w:noProof/>
        <w:lang w:val="ru-RU"/>
      </w:rPr>
      <w:t>16</w:t>
    </w:r>
    <w:r w:rsidRPr="00FD6857">
      <w:fldChar w:fldCharType="end"/>
    </w:r>
  </w:p>
  <w:p w14:paraId="1BC7518F" w14:textId="77777777" w:rsidR="001D026B" w:rsidRDefault="001D026B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245879" w14:textId="77777777" w:rsidR="001D026B" w:rsidRDefault="001D026B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CB59ED" w14:textId="77777777" w:rsidR="00B90EC8" w:rsidRDefault="00B90EC8" w:rsidP="007B2A1F">
      <w:r>
        <w:separator/>
      </w:r>
    </w:p>
  </w:footnote>
  <w:footnote w:type="continuationSeparator" w:id="0">
    <w:p w14:paraId="5778C3AC" w14:textId="77777777" w:rsidR="00B90EC8" w:rsidRDefault="00B90EC8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AC64D1" w14:textId="77777777" w:rsidR="001D026B" w:rsidRDefault="001D026B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D50A3F" w14:textId="77777777" w:rsidR="001D026B" w:rsidRDefault="001D026B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4A0B08" w14:textId="77777777" w:rsidR="001D026B" w:rsidRDefault="001D026B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9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7E7A8636"/>
    <w:lvl w:ilvl="0" w:tplc="166CA0D8">
      <w:start w:val="1"/>
      <w:numFmt w:val="decimal"/>
      <w:pStyle w:val="a0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17859F0"/>
    <w:multiLevelType w:val="hybridMultilevel"/>
    <w:tmpl w:val="3258E6EE"/>
    <w:lvl w:ilvl="0" w:tplc="1000000F">
      <w:start w:val="1"/>
      <w:numFmt w:val="decimal"/>
      <w:lvlText w:val="%1."/>
      <w:lvlJc w:val="left"/>
      <w:pPr>
        <w:ind w:left="1069" w:hanging="360"/>
      </w:pPr>
    </w:lvl>
    <w:lvl w:ilvl="1" w:tplc="10000019" w:tentative="1">
      <w:start w:val="1"/>
      <w:numFmt w:val="lowerLetter"/>
      <w:lvlText w:val="%2."/>
      <w:lvlJc w:val="left"/>
      <w:pPr>
        <w:ind w:left="1789" w:hanging="360"/>
      </w:pPr>
    </w:lvl>
    <w:lvl w:ilvl="2" w:tplc="1000001B" w:tentative="1">
      <w:start w:val="1"/>
      <w:numFmt w:val="lowerRoman"/>
      <w:lvlText w:val="%3."/>
      <w:lvlJc w:val="right"/>
      <w:pPr>
        <w:ind w:left="2509" w:hanging="180"/>
      </w:pPr>
    </w:lvl>
    <w:lvl w:ilvl="3" w:tplc="1000000F" w:tentative="1">
      <w:start w:val="1"/>
      <w:numFmt w:val="decimal"/>
      <w:lvlText w:val="%4."/>
      <w:lvlJc w:val="left"/>
      <w:pPr>
        <w:ind w:left="3229" w:hanging="360"/>
      </w:pPr>
    </w:lvl>
    <w:lvl w:ilvl="4" w:tplc="10000019" w:tentative="1">
      <w:start w:val="1"/>
      <w:numFmt w:val="lowerLetter"/>
      <w:lvlText w:val="%5."/>
      <w:lvlJc w:val="left"/>
      <w:pPr>
        <w:ind w:left="3949" w:hanging="360"/>
      </w:pPr>
    </w:lvl>
    <w:lvl w:ilvl="5" w:tplc="1000001B" w:tentative="1">
      <w:start w:val="1"/>
      <w:numFmt w:val="lowerRoman"/>
      <w:lvlText w:val="%6."/>
      <w:lvlJc w:val="right"/>
      <w:pPr>
        <w:ind w:left="4669" w:hanging="180"/>
      </w:pPr>
    </w:lvl>
    <w:lvl w:ilvl="6" w:tplc="1000000F" w:tentative="1">
      <w:start w:val="1"/>
      <w:numFmt w:val="decimal"/>
      <w:lvlText w:val="%7."/>
      <w:lvlJc w:val="left"/>
      <w:pPr>
        <w:ind w:left="5389" w:hanging="360"/>
      </w:pPr>
    </w:lvl>
    <w:lvl w:ilvl="7" w:tplc="10000019" w:tentative="1">
      <w:start w:val="1"/>
      <w:numFmt w:val="lowerLetter"/>
      <w:lvlText w:val="%8."/>
      <w:lvlJc w:val="left"/>
      <w:pPr>
        <w:ind w:left="6109" w:hanging="360"/>
      </w:pPr>
    </w:lvl>
    <w:lvl w:ilvl="8" w:tplc="1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41330455">
    <w:abstractNumId w:val="22"/>
  </w:num>
  <w:num w:numId="2" w16cid:durableId="1708408250">
    <w:abstractNumId w:val="18"/>
  </w:num>
  <w:num w:numId="3" w16cid:durableId="1056853055">
    <w:abstractNumId w:val="17"/>
  </w:num>
  <w:num w:numId="4" w16cid:durableId="1379402732">
    <w:abstractNumId w:val="2"/>
  </w:num>
  <w:num w:numId="5" w16cid:durableId="461965735">
    <w:abstractNumId w:val="21"/>
  </w:num>
  <w:num w:numId="6" w16cid:durableId="217281374">
    <w:abstractNumId w:val="7"/>
  </w:num>
  <w:num w:numId="7" w16cid:durableId="824783975">
    <w:abstractNumId w:val="9"/>
  </w:num>
  <w:num w:numId="8" w16cid:durableId="429353372">
    <w:abstractNumId w:val="14"/>
  </w:num>
  <w:num w:numId="9" w16cid:durableId="1265923474">
    <w:abstractNumId w:val="19"/>
  </w:num>
  <w:num w:numId="10" w16cid:durableId="590547424">
    <w:abstractNumId w:val="19"/>
  </w:num>
  <w:num w:numId="11" w16cid:durableId="2102019971">
    <w:abstractNumId w:val="0"/>
  </w:num>
  <w:num w:numId="12" w16cid:durableId="697320806">
    <w:abstractNumId w:val="15"/>
  </w:num>
  <w:num w:numId="13" w16cid:durableId="211964279">
    <w:abstractNumId w:val="13"/>
  </w:num>
  <w:num w:numId="14" w16cid:durableId="423301455">
    <w:abstractNumId w:val="16"/>
  </w:num>
  <w:num w:numId="15" w16cid:durableId="883174039">
    <w:abstractNumId w:val="11"/>
  </w:num>
  <w:num w:numId="16" w16cid:durableId="645091651">
    <w:abstractNumId w:val="6"/>
  </w:num>
  <w:num w:numId="17" w16cid:durableId="1118329304">
    <w:abstractNumId w:val="8"/>
  </w:num>
  <w:num w:numId="18" w16cid:durableId="228852037">
    <w:abstractNumId w:val="10"/>
  </w:num>
  <w:num w:numId="19" w16cid:durableId="1553155593">
    <w:abstractNumId w:val="5"/>
  </w:num>
  <w:num w:numId="20" w16cid:durableId="183130207">
    <w:abstractNumId w:val="10"/>
    <w:lvlOverride w:ilvl="0">
      <w:startOverride w:val="1"/>
    </w:lvlOverride>
  </w:num>
  <w:num w:numId="21" w16cid:durableId="2126655834">
    <w:abstractNumId w:val="5"/>
    <w:lvlOverride w:ilvl="0">
      <w:startOverride w:val="1"/>
    </w:lvlOverride>
  </w:num>
  <w:num w:numId="22" w16cid:durableId="13117389">
    <w:abstractNumId w:val="10"/>
    <w:lvlOverride w:ilvl="0">
      <w:startOverride w:val="1"/>
    </w:lvlOverride>
  </w:num>
  <w:num w:numId="23" w16cid:durableId="773475492">
    <w:abstractNumId w:val="3"/>
  </w:num>
  <w:num w:numId="24" w16cid:durableId="1759477468">
    <w:abstractNumId w:val="1"/>
  </w:num>
  <w:num w:numId="25" w16cid:durableId="197473648">
    <w:abstractNumId w:val="4"/>
  </w:num>
  <w:num w:numId="26" w16cid:durableId="1445418701">
    <w:abstractNumId w:val="12"/>
  </w:num>
  <w:num w:numId="27" w16cid:durableId="748432191">
    <w:abstractNumId w:val="10"/>
    <w:lvlOverride w:ilvl="0">
      <w:startOverride w:val="1"/>
    </w:lvlOverride>
  </w:num>
  <w:num w:numId="28" w16cid:durableId="1118183974">
    <w:abstractNumId w:val="10"/>
    <w:lvlOverride w:ilvl="0">
      <w:startOverride w:val="1"/>
    </w:lvlOverride>
  </w:num>
  <w:num w:numId="29" w16cid:durableId="125096806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81864981">
    <w:abstractNumId w:val="20"/>
  </w:num>
  <w:num w:numId="31" w16cid:durableId="1693803822">
    <w:abstractNumId w:val="10"/>
  </w:num>
  <w:num w:numId="32" w16cid:durableId="814640758">
    <w:abstractNumId w:val="10"/>
    <w:lvlOverride w:ilvl="0">
      <w:startOverride w:val="1"/>
    </w:lvlOverride>
  </w:num>
  <w:num w:numId="33" w16cid:durableId="1909875688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12F6C"/>
    <w:rsid w:val="00015F71"/>
    <w:rsid w:val="000207FD"/>
    <w:rsid w:val="00027CE6"/>
    <w:rsid w:val="00063303"/>
    <w:rsid w:val="00063EAB"/>
    <w:rsid w:val="00066901"/>
    <w:rsid w:val="00073F7D"/>
    <w:rsid w:val="00074C1C"/>
    <w:rsid w:val="00076F66"/>
    <w:rsid w:val="0008018C"/>
    <w:rsid w:val="00086868"/>
    <w:rsid w:val="00094AF3"/>
    <w:rsid w:val="000A172F"/>
    <w:rsid w:val="000A386F"/>
    <w:rsid w:val="000A5823"/>
    <w:rsid w:val="000C43D1"/>
    <w:rsid w:val="000D3299"/>
    <w:rsid w:val="000D43E6"/>
    <w:rsid w:val="000D4FE0"/>
    <w:rsid w:val="000E0511"/>
    <w:rsid w:val="000F41E8"/>
    <w:rsid w:val="00112CFC"/>
    <w:rsid w:val="001155BF"/>
    <w:rsid w:val="00121C5D"/>
    <w:rsid w:val="00135319"/>
    <w:rsid w:val="0013657C"/>
    <w:rsid w:val="00140062"/>
    <w:rsid w:val="00145ADB"/>
    <w:rsid w:val="001673AD"/>
    <w:rsid w:val="00170A53"/>
    <w:rsid w:val="00171D1C"/>
    <w:rsid w:val="0017410F"/>
    <w:rsid w:val="001774B6"/>
    <w:rsid w:val="00185D44"/>
    <w:rsid w:val="001A5726"/>
    <w:rsid w:val="001A72C2"/>
    <w:rsid w:val="001C4601"/>
    <w:rsid w:val="001C7764"/>
    <w:rsid w:val="001D026B"/>
    <w:rsid w:val="001F739B"/>
    <w:rsid w:val="00201218"/>
    <w:rsid w:val="00221368"/>
    <w:rsid w:val="00227C6C"/>
    <w:rsid w:val="002320CB"/>
    <w:rsid w:val="002412E6"/>
    <w:rsid w:val="00250873"/>
    <w:rsid w:val="00250DE1"/>
    <w:rsid w:val="00260145"/>
    <w:rsid w:val="0026106D"/>
    <w:rsid w:val="002633B2"/>
    <w:rsid w:val="00267EC0"/>
    <w:rsid w:val="00275394"/>
    <w:rsid w:val="00290106"/>
    <w:rsid w:val="002950AC"/>
    <w:rsid w:val="002A1E46"/>
    <w:rsid w:val="002A7864"/>
    <w:rsid w:val="002B01CB"/>
    <w:rsid w:val="002B0D16"/>
    <w:rsid w:val="002B0FDA"/>
    <w:rsid w:val="002B64A1"/>
    <w:rsid w:val="002C40AA"/>
    <w:rsid w:val="002C50C0"/>
    <w:rsid w:val="002E68C4"/>
    <w:rsid w:val="002F00FB"/>
    <w:rsid w:val="002F68FF"/>
    <w:rsid w:val="00303F7A"/>
    <w:rsid w:val="00306396"/>
    <w:rsid w:val="00314EDC"/>
    <w:rsid w:val="0032282F"/>
    <w:rsid w:val="00344C64"/>
    <w:rsid w:val="0034663E"/>
    <w:rsid w:val="00351E22"/>
    <w:rsid w:val="0036088B"/>
    <w:rsid w:val="0039763C"/>
    <w:rsid w:val="0039786A"/>
    <w:rsid w:val="00397D3C"/>
    <w:rsid w:val="003A2791"/>
    <w:rsid w:val="003A52EF"/>
    <w:rsid w:val="003B46D0"/>
    <w:rsid w:val="003C1546"/>
    <w:rsid w:val="003F7471"/>
    <w:rsid w:val="004051E0"/>
    <w:rsid w:val="00420DAB"/>
    <w:rsid w:val="00426DC7"/>
    <w:rsid w:val="004338DE"/>
    <w:rsid w:val="00437CE3"/>
    <w:rsid w:val="004612E0"/>
    <w:rsid w:val="0046507D"/>
    <w:rsid w:val="004920F2"/>
    <w:rsid w:val="00496551"/>
    <w:rsid w:val="0049717E"/>
    <w:rsid w:val="004B5E19"/>
    <w:rsid w:val="004B7EB4"/>
    <w:rsid w:val="004C4424"/>
    <w:rsid w:val="004D0CB1"/>
    <w:rsid w:val="004D12FF"/>
    <w:rsid w:val="004F407F"/>
    <w:rsid w:val="004F43C5"/>
    <w:rsid w:val="0051026E"/>
    <w:rsid w:val="00517A6C"/>
    <w:rsid w:val="00525FBF"/>
    <w:rsid w:val="00532B12"/>
    <w:rsid w:val="00565330"/>
    <w:rsid w:val="00567A6F"/>
    <w:rsid w:val="00575F02"/>
    <w:rsid w:val="00580D0B"/>
    <w:rsid w:val="005817F0"/>
    <w:rsid w:val="00593F58"/>
    <w:rsid w:val="005A0B73"/>
    <w:rsid w:val="005A7F61"/>
    <w:rsid w:val="005D1AB1"/>
    <w:rsid w:val="005E6A25"/>
    <w:rsid w:val="005F5B1B"/>
    <w:rsid w:val="005F655F"/>
    <w:rsid w:val="005F7325"/>
    <w:rsid w:val="006038B8"/>
    <w:rsid w:val="0062228E"/>
    <w:rsid w:val="006309E1"/>
    <w:rsid w:val="0065030C"/>
    <w:rsid w:val="00655C89"/>
    <w:rsid w:val="00657FAE"/>
    <w:rsid w:val="006900C2"/>
    <w:rsid w:val="006918ED"/>
    <w:rsid w:val="006A2693"/>
    <w:rsid w:val="006A452A"/>
    <w:rsid w:val="006B38A1"/>
    <w:rsid w:val="006B3C36"/>
    <w:rsid w:val="006B3F46"/>
    <w:rsid w:val="006B710D"/>
    <w:rsid w:val="006C5287"/>
    <w:rsid w:val="006D0A26"/>
    <w:rsid w:val="006D593A"/>
    <w:rsid w:val="006E0EAE"/>
    <w:rsid w:val="006E3BA3"/>
    <w:rsid w:val="006E5946"/>
    <w:rsid w:val="006E5CC0"/>
    <w:rsid w:val="00700CB5"/>
    <w:rsid w:val="0070116F"/>
    <w:rsid w:val="00724A75"/>
    <w:rsid w:val="00740430"/>
    <w:rsid w:val="00751D0A"/>
    <w:rsid w:val="0075395F"/>
    <w:rsid w:val="00775DF2"/>
    <w:rsid w:val="007836E8"/>
    <w:rsid w:val="007A2778"/>
    <w:rsid w:val="007A46E5"/>
    <w:rsid w:val="007B2A1F"/>
    <w:rsid w:val="007E2476"/>
    <w:rsid w:val="007E3A0F"/>
    <w:rsid w:val="007F2742"/>
    <w:rsid w:val="007F65CA"/>
    <w:rsid w:val="00800FC1"/>
    <w:rsid w:val="00815193"/>
    <w:rsid w:val="008168C4"/>
    <w:rsid w:val="008241BC"/>
    <w:rsid w:val="008303CE"/>
    <w:rsid w:val="00840CD0"/>
    <w:rsid w:val="00842E3D"/>
    <w:rsid w:val="00844474"/>
    <w:rsid w:val="008512CB"/>
    <w:rsid w:val="00856494"/>
    <w:rsid w:val="008804A0"/>
    <w:rsid w:val="0089741E"/>
    <w:rsid w:val="008A2924"/>
    <w:rsid w:val="008A3A1F"/>
    <w:rsid w:val="008B5115"/>
    <w:rsid w:val="008D14C9"/>
    <w:rsid w:val="008D4CC1"/>
    <w:rsid w:val="008E4510"/>
    <w:rsid w:val="00911089"/>
    <w:rsid w:val="00912CF8"/>
    <w:rsid w:val="00921508"/>
    <w:rsid w:val="009506F5"/>
    <w:rsid w:val="00972E94"/>
    <w:rsid w:val="0097352A"/>
    <w:rsid w:val="009777CA"/>
    <w:rsid w:val="009934D1"/>
    <w:rsid w:val="00995942"/>
    <w:rsid w:val="0099719B"/>
    <w:rsid w:val="009B0C8C"/>
    <w:rsid w:val="009C1B26"/>
    <w:rsid w:val="009D7A04"/>
    <w:rsid w:val="009E39F0"/>
    <w:rsid w:val="009F0AF0"/>
    <w:rsid w:val="009F31C4"/>
    <w:rsid w:val="009F4857"/>
    <w:rsid w:val="009F69F0"/>
    <w:rsid w:val="00A00813"/>
    <w:rsid w:val="00A12346"/>
    <w:rsid w:val="00A213AD"/>
    <w:rsid w:val="00A25DB7"/>
    <w:rsid w:val="00A355A4"/>
    <w:rsid w:val="00A40A94"/>
    <w:rsid w:val="00A47DD5"/>
    <w:rsid w:val="00A51FB8"/>
    <w:rsid w:val="00A544C3"/>
    <w:rsid w:val="00A62B7E"/>
    <w:rsid w:val="00A700B3"/>
    <w:rsid w:val="00A93EA6"/>
    <w:rsid w:val="00AB1728"/>
    <w:rsid w:val="00AB3649"/>
    <w:rsid w:val="00AC0620"/>
    <w:rsid w:val="00AC18ED"/>
    <w:rsid w:val="00AC60B0"/>
    <w:rsid w:val="00B0110B"/>
    <w:rsid w:val="00B23B9E"/>
    <w:rsid w:val="00B25FA0"/>
    <w:rsid w:val="00B3237F"/>
    <w:rsid w:val="00B332C8"/>
    <w:rsid w:val="00B40DA8"/>
    <w:rsid w:val="00B46A46"/>
    <w:rsid w:val="00B52587"/>
    <w:rsid w:val="00B56A12"/>
    <w:rsid w:val="00B73216"/>
    <w:rsid w:val="00B7433F"/>
    <w:rsid w:val="00B819D0"/>
    <w:rsid w:val="00B81A7D"/>
    <w:rsid w:val="00B90386"/>
    <w:rsid w:val="00B90EC8"/>
    <w:rsid w:val="00B94618"/>
    <w:rsid w:val="00BA1F40"/>
    <w:rsid w:val="00BB0DE8"/>
    <w:rsid w:val="00BB56BA"/>
    <w:rsid w:val="00BC26DE"/>
    <w:rsid w:val="00BC4770"/>
    <w:rsid w:val="00BC53BF"/>
    <w:rsid w:val="00BD7474"/>
    <w:rsid w:val="00BF1B83"/>
    <w:rsid w:val="00C013CC"/>
    <w:rsid w:val="00C221FB"/>
    <w:rsid w:val="00C23DBB"/>
    <w:rsid w:val="00C30C12"/>
    <w:rsid w:val="00C345A1"/>
    <w:rsid w:val="00C359A5"/>
    <w:rsid w:val="00C36F66"/>
    <w:rsid w:val="00C42CF3"/>
    <w:rsid w:val="00C464D1"/>
    <w:rsid w:val="00C51DBE"/>
    <w:rsid w:val="00C539B7"/>
    <w:rsid w:val="00C542FD"/>
    <w:rsid w:val="00C54BD3"/>
    <w:rsid w:val="00C54C7E"/>
    <w:rsid w:val="00C55870"/>
    <w:rsid w:val="00C6668D"/>
    <w:rsid w:val="00C71A64"/>
    <w:rsid w:val="00C73004"/>
    <w:rsid w:val="00C87BCD"/>
    <w:rsid w:val="00C87DE0"/>
    <w:rsid w:val="00C93871"/>
    <w:rsid w:val="00CA5F99"/>
    <w:rsid w:val="00CB6470"/>
    <w:rsid w:val="00CE5455"/>
    <w:rsid w:val="00CF0749"/>
    <w:rsid w:val="00D01EEA"/>
    <w:rsid w:val="00D029BF"/>
    <w:rsid w:val="00D033BC"/>
    <w:rsid w:val="00D118F8"/>
    <w:rsid w:val="00D13C9D"/>
    <w:rsid w:val="00D152EE"/>
    <w:rsid w:val="00D302EC"/>
    <w:rsid w:val="00D3217D"/>
    <w:rsid w:val="00D33681"/>
    <w:rsid w:val="00D47D0E"/>
    <w:rsid w:val="00D51189"/>
    <w:rsid w:val="00D539E0"/>
    <w:rsid w:val="00D56170"/>
    <w:rsid w:val="00D57A95"/>
    <w:rsid w:val="00D6052C"/>
    <w:rsid w:val="00D62386"/>
    <w:rsid w:val="00D63EA3"/>
    <w:rsid w:val="00D63EDC"/>
    <w:rsid w:val="00D6536F"/>
    <w:rsid w:val="00D656C3"/>
    <w:rsid w:val="00D7019F"/>
    <w:rsid w:val="00D94328"/>
    <w:rsid w:val="00D95CD2"/>
    <w:rsid w:val="00D97C1B"/>
    <w:rsid w:val="00DA14FA"/>
    <w:rsid w:val="00DA1E52"/>
    <w:rsid w:val="00DA3B34"/>
    <w:rsid w:val="00DA5B18"/>
    <w:rsid w:val="00DA68D3"/>
    <w:rsid w:val="00DB1CBB"/>
    <w:rsid w:val="00DB42EC"/>
    <w:rsid w:val="00DF45B0"/>
    <w:rsid w:val="00DF687B"/>
    <w:rsid w:val="00E04BF8"/>
    <w:rsid w:val="00E172F5"/>
    <w:rsid w:val="00E23D7B"/>
    <w:rsid w:val="00E36CE9"/>
    <w:rsid w:val="00E460C5"/>
    <w:rsid w:val="00E46A3E"/>
    <w:rsid w:val="00E52BEF"/>
    <w:rsid w:val="00E53C56"/>
    <w:rsid w:val="00E70C8A"/>
    <w:rsid w:val="00E729FC"/>
    <w:rsid w:val="00E75D46"/>
    <w:rsid w:val="00E76F57"/>
    <w:rsid w:val="00E811F4"/>
    <w:rsid w:val="00E82421"/>
    <w:rsid w:val="00E84FB4"/>
    <w:rsid w:val="00E8569A"/>
    <w:rsid w:val="00E91D66"/>
    <w:rsid w:val="00E94795"/>
    <w:rsid w:val="00E94934"/>
    <w:rsid w:val="00EE1369"/>
    <w:rsid w:val="00EE3FAD"/>
    <w:rsid w:val="00EE405B"/>
    <w:rsid w:val="00EF0CF9"/>
    <w:rsid w:val="00F00038"/>
    <w:rsid w:val="00F02412"/>
    <w:rsid w:val="00F1492E"/>
    <w:rsid w:val="00F21F80"/>
    <w:rsid w:val="00F2444C"/>
    <w:rsid w:val="00F32B5C"/>
    <w:rsid w:val="00F41FE6"/>
    <w:rsid w:val="00F66EB5"/>
    <w:rsid w:val="00F74A19"/>
    <w:rsid w:val="00F759C6"/>
    <w:rsid w:val="00F771B6"/>
    <w:rsid w:val="00F804B6"/>
    <w:rsid w:val="00F80E89"/>
    <w:rsid w:val="00F85595"/>
    <w:rsid w:val="00F90518"/>
    <w:rsid w:val="00F92336"/>
    <w:rsid w:val="00F92D94"/>
    <w:rsid w:val="00FA13E7"/>
    <w:rsid w:val="00FA2C5F"/>
    <w:rsid w:val="00FA5830"/>
    <w:rsid w:val="00FB0BF9"/>
    <w:rsid w:val="00FB3985"/>
    <w:rsid w:val="00FC226D"/>
    <w:rsid w:val="00FD6857"/>
    <w:rsid w:val="00FF1377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BDB3887"/>
  <w15:chartTrackingRefBased/>
  <w15:docId w15:val="{0D8EA121-FD99-4B86-AEEE-D58AC95DBE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8241BC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31"/>
      </w:numPr>
      <w:tabs>
        <w:tab w:val="decimal" w:pos="284"/>
      </w:tabs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styleId="af7">
    <w:name w:val="Emphasis"/>
    <w:uiPriority w:val="20"/>
    <w:qFormat/>
    <w:rsid w:val="002A1E46"/>
    <w:rPr>
      <w:i/>
      <w:iCs/>
    </w:rPr>
  </w:style>
  <w:style w:type="paragraph" w:customStyle="1" w:styleId="af8">
    <w:name w:val="Таблица"/>
    <w:basedOn w:val="a1"/>
    <w:qFormat/>
    <w:rsid w:val="00C464D1"/>
    <w:pPr>
      <w:ind w:firstLine="0"/>
    </w:pPr>
  </w:style>
  <w:style w:type="paragraph" w:customStyle="1" w:styleId="51">
    <w:name w:val="№5 Название таблицы"/>
    <w:basedOn w:val="ac"/>
    <w:qFormat/>
    <w:rsid w:val="002E68C4"/>
    <w:pPr>
      <w:keepNext w:val="0"/>
      <w:spacing w:after="200"/>
      <w:jc w:val="left"/>
    </w:pPr>
    <w:rPr>
      <w:bCs w:val="0"/>
      <w:iCs/>
      <w:szCs w:val="18"/>
    </w:rPr>
  </w:style>
  <w:style w:type="character" w:styleId="af9">
    <w:name w:val="annotation reference"/>
    <w:uiPriority w:val="99"/>
    <w:semiHidden/>
    <w:unhideWhenUsed/>
    <w:rsid w:val="002C40AA"/>
    <w:rPr>
      <w:sz w:val="16"/>
      <w:szCs w:val="16"/>
    </w:rPr>
  </w:style>
  <w:style w:type="paragraph" w:styleId="afa">
    <w:name w:val="annotation text"/>
    <w:basedOn w:val="a1"/>
    <w:link w:val="afb"/>
    <w:uiPriority w:val="99"/>
    <w:semiHidden/>
    <w:unhideWhenUsed/>
    <w:rsid w:val="002C40AA"/>
    <w:rPr>
      <w:sz w:val="20"/>
      <w:szCs w:val="20"/>
    </w:rPr>
  </w:style>
  <w:style w:type="character" w:customStyle="1" w:styleId="afb">
    <w:name w:val="Текст примечания Знак"/>
    <w:link w:val="afa"/>
    <w:uiPriority w:val="99"/>
    <w:semiHidden/>
    <w:rsid w:val="002C40AA"/>
    <w:rPr>
      <w:rFonts w:ascii="Times New Roman" w:hAnsi="Times New Roman"/>
      <w:lang w:val="ru-RU" w:eastAsia="en-US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2C40AA"/>
    <w:rPr>
      <w:b/>
      <w:bCs/>
    </w:rPr>
  </w:style>
  <w:style w:type="character" w:customStyle="1" w:styleId="afd">
    <w:name w:val="Тема примечания Знак"/>
    <w:link w:val="afc"/>
    <w:uiPriority w:val="99"/>
    <w:semiHidden/>
    <w:rsid w:val="002C40AA"/>
    <w:rPr>
      <w:rFonts w:ascii="Times New Roman" w:hAnsi="Times New Roman"/>
      <w:b/>
      <w:bCs/>
      <w:lang w:val="ru-RU" w:eastAsia="en-US"/>
    </w:rPr>
  </w:style>
  <w:style w:type="character" w:styleId="afe">
    <w:name w:val="Placeholder Text"/>
    <w:basedOn w:val="a3"/>
    <w:uiPriority w:val="99"/>
    <w:semiHidden/>
    <w:rsid w:val="00E8569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png"/><Relationship Id="rId35" Type="http://schemas.openxmlformats.org/officeDocument/2006/relationships/header" Target="header3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1BB2E8-8C30-4502-B917-2007C5726D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28</Pages>
  <Words>2688</Words>
  <Characters>15323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976</CharactersWithSpaces>
  <SharedDoc>false</SharedDoc>
  <HLinks>
    <vt:vector size="90" baseType="variant">
      <vt:variant>
        <vt:i4>150738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3141129</vt:lpwstr>
      </vt:variant>
      <vt:variant>
        <vt:i4>150738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3141128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3141127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3141126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3141125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3141124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3141123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3141122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3141121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314112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314111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3141118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3141117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3141116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3141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5</cp:revision>
  <cp:lastPrinted>2014-05-16T13:26:00Z</cp:lastPrinted>
  <dcterms:created xsi:type="dcterms:W3CDTF">2023-04-27T21:29:00Z</dcterms:created>
  <dcterms:modified xsi:type="dcterms:W3CDTF">2023-04-28T13:10:00Z</dcterms:modified>
</cp:coreProperties>
</file>